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351329A" w14:textId="57C814D7" w:rsidR="00966870" w:rsidRDefault="00966870" w:rsidP="00E30C10">
      <w:pPr>
        <w:pStyle w:val="NoSpacing"/>
        <w:rPr>
          <w:rFonts w:ascii="Times New Roman" w:hAnsi="Times New Roman" w:cs="Times New Roman"/>
          <w:sz w:val="24"/>
          <w:szCs w:val="24"/>
        </w:rPr>
      </w:pPr>
      <w:r w:rsidRPr="007A100F">
        <w:rPr>
          <w:noProof/>
        </w:rPr>
        <w:drawing>
          <wp:inline distT="0" distB="0" distL="0" distR="0" wp14:anchorId="0B35420C" wp14:editId="0985C3FF">
            <wp:extent cx="4495800" cy="967740"/>
            <wp:effectExtent l="0" t="0" r="0" b="3810"/>
            <wp:docPr id="1" name="Picture 1" descr="http://aynieducation.org/wp-content/uploads/2013/07/UW-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aynieducation.org/wp-content/uploads/2013/07/UW-logo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96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16140E">
        <w:rPr>
          <w:noProof/>
        </w:rPr>
        <w:drawing>
          <wp:inline distT="0" distB="0" distL="0" distR="0" wp14:anchorId="3E730707" wp14:editId="52AA5E28">
            <wp:extent cx="1055370" cy="1055370"/>
            <wp:effectExtent l="0" t="0" r="0" b="0"/>
            <wp:docPr id="3" name="Picture 3" descr="http://www.orangegoesgreen.org/wp-content/uploads/2012/10/University-of-Washington-logo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orangegoesgreen.org/wp-content/uploads/2012/10/University-of-Washington-logo1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5370" cy="1055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BCF5F" w14:textId="4C413A28" w:rsidR="00E30C10" w:rsidRPr="00964A94" w:rsidRDefault="006E11B3" w:rsidP="00E30C10">
      <w:pPr>
        <w:pStyle w:val="NoSpac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CTION A: </w:t>
      </w:r>
      <w:r w:rsidR="00E30C10" w:rsidRPr="00964A94">
        <w:rPr>
          <w:rFonts w:ascii="Times New Roman" w:hAnsi="Times New Roman" w:cs="Times New Roman"/>
          <w:sz w:val="24"/>
          <w:szCs w:val="24"/>
        </w:rPr>
        <w:t>Theory</w:t>
      </w:r>
      <w:r w:rsidR="00502F71">
        <w:rPr>
          <w:rFonts w:ascii="Times New Roman" w:hAnsi="Times New Roman" w:cs="Times New Roman"/>
          <w:sz w:val="24"/>
          <w:szCs w:val="24"/>
        </w:rPr>
        <w:t>/</w:t>
      </w:r>
      <w:r w:rsidR="00502F71" w:rsidRPr="00502F71">
        <w:rPr>
          <w:rFonts w:ascii="Times New Roman" w:hAnsi="Times New Roman" w:cs="Times New Roman"/>
          <w:color w:val="FF0000"/>
          <w:sz w:val="24"/>
          <w:szCs w:val="24"/>
        </w:rPr>
        <w:t>‘How</w:t>
      </w:r>
      <w:r>
        <w:rPr>
          <w:rFonts w:ascii="Times New Roman" w:hAnsi="Times New Roman" w:cs="Times New Roman"/>
          <w:color w:val="FF0000"/>
          <w:sz w:val="24"/>
          <w:szCs w:val="24"/>
        </w:rPr>
        <w:t>,</w:t>
      </w:r>
      <w:r w:rsidR="00502F71" w:rsidRPr="00502F71">
        <w:rPr>
          <w:rFonts w:ascii="Times New Roman" w:hAnsi="Times New Roman" w:cs="Times New Roman"/>
          <w:color w:val="FF0000"/>
          <w:sz w:val="24"/>
          <w:szCs w:val="24"/>
        </w:rPr>
        <w:t xml:space="preserve"> Why</w:t>
      </w:r>
      <w:r>
        <w:rPr>
          <w:rFonts w:ascii="Times New Roman" w:hAnsi="Times New Roman" w:cs="Times New Roman"/>
          <w:color w:val="FF0000"/>
          <w:sz w:val="24"/>
          <w:szCs w:val="24"/>
        </w:rPr>
        <w:t>, When and What Impact</w:t>
      </w:r>
      <w:r w:rsidR="00502F71" w:rsidRPr="00502F71">
        <w:rPr>
          <w:rFonts w:ascii="Times New Roman" w:hAnsi="Times New Roman" w:cs="Times New Roman"/>
          <w:color w:val="FF0000"/>
          <w:sz w:val="24"/>
          <w:szCs w:val="24"/>
        </w:rPr>
        <w:t xml:space="preserve">’ </w:t>
      </w:r>
      <w:r w:rsidR="00964A94" w:rsidRPr="00964A94">
        <w:rPr>
          <w:rFonts w:ascii="Times New Roman" w:hAnsi="Times New Roman" w:cs="Times New Roman"/>
          <w:color w:val="7030A0"/>
          <w:sz w:val="24"/>
          <w:szCs w:val="24"/>
        </w:rPr>
        <w:t>(</w:t>
      </w:r>
      <w:r w:rsidR="009B6983">
        <w:rPr>
          <w:rFonts w:ascii="Times New Roman" w:hAnsi="Times New Roman" w:cs="Times New Roman"/>
          <w:color w:val="7030A0"/>
          <w:sz w:val="24"/>
          <w:szCs w:val="24"/>
        </w:rPr>
        <w:t>5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 questions </w:t>
      </w:r>
      <w:r w:rsidR="00020FE2">
        <w:rPr>
          <w:rFonts w:ascii="Times New Roman" w:hAnsi="Times New Roman" w:cs="Times New Roman"/>
          <w:color w:val="7030A0"/>
          <w:sz w:val="24"/>
          <w:szCs w:val="24"/>
        </w:rPr>
        <w:t xml:space="preserve">| 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>1</w:t>
      </w:r>
      <w:r w:rsidR="009A14A9" w:rsidRPr="00964A94">
        <w:rPr>
          <w:rFonts w:ascii="Times New Roman" w:hAnsi="Times New Roman" w:cs="Times New Roman"/>
          <w:color w:val="7030A0"/>
          <w:sz w:val="24"/>
          <w:szCs w:val="24"/>
        </w:rPr>
        <w:t>0</w:t>
      </w:r>
      <w:r w:rsidR="0042464B">
        <w:rPr>
          <w:rFonts w:ascii="Times New Roman" w:hAnsi="Times New Roman" w:cs="Times New Roman"/>
          <w:color w:val="7030A0"/>
          <w:sz w:val="24"/>
          <w:szCs w:val="24"/>
        </w:rPr>
        <w:t xml:space="preserve"> p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oints </w:t>
      </w:r>
      <w:r w:rsidR="00020FE2">
        <w:rPr>
          <w:rFonts w:ascii="Times New Roman" w:hAnsi="Times New Roman" w:cs="Times New Roman"/>
          <w:color w:val="7030A0"/>
          <w:sz w:val="24"/>
          <w:szCs w:val="24"/>
        </w:rPr>
        <w:t>|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 </w:t>
      </w:r>
      <w:r w:rsidR="00BD66D6">
        <w:rPr>
          <w:rFonts w:ascii="Times New Roman" w:hAnsi="Times New Roman" w:cs="Times New Roman"/>
          <w:color w:val="7030A0"/>
          <w:sz w:val="24"/>
          <w:szCs w:val="24"/>
        </w:rPr>
        <w:t>50</w:t>
      </w:r>
      <w:r w:rsidR="00964A94">
        <w:rPr>
          <w:rFonts w:ascii="Times New Roman" w:hAnsi="Times New Roman" w:cs="Times New Roman"/>
          <w:color w:val="7030A0"/>
          <w:sz w:val="24"/>
          <w:szCs w:val="24"/>
        </w:rPr>
        <w:t xml:space="preserve"> minutes)</w:t>
      </w:r>
    </w:p>
    <w:p w14:paraId="5D4218A9" w14:textId="7DAE3027" w:rsidR="00DA2BC7" w:rsidRDefault="00DA2BC7" w:rsidP="00DA2BC7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9B6983">
        <w:rPr>
          <w:rFonts w:ascii="Times New Roman" w:hAnsi="Times New Roman" w:cs="Times New Roman"/>
          <w:sz w:val="20"/>
          <w:szCs w:val="20"/>
        </w:rPr>
        <w:t>Describe the differences between full, differential and transaction log back-ups and provide an example of a disaster recovery strategy that uses all three types of backups.</w:t>
      </w:r>
    </w:p>
    <w:p w14:paraId="784E2F67" w14:textId="44EF3CDD" w:rsidR="00FC4CF6" w:rsidRDefault="00FC4CF6" w:rsidP="00FC4CF6">
      <w:pPr>
        <w:pStyle w:val="NoSpacing"/>
      </w:pPr>
      <w:r>
        <w:t>What?</w:t>
      </w:r>
    </w:p>
    <w:p w14:paraId="28FEC267" w14:textId="32564EF9" w:rsidR="00FC4CF6" w:rsidRDefault="00FC4CF6" w:rsidP="00FC4CF6">
      <w:pPr>
        <w:pStyle w:val="NoSpacing"/>
        <w:numPr>
          <w:ilvl w:val="0"/>
          <w:numId w:val="4"/>
        </w:numPr>
      </w:pPr>
      <w:r>
        <w:t>Quickly explain what a backup is/how they are different</w:t>
      </w:r>
    </w:p>
    <w:p w14:paraId="34206F37" w14:textId="77777777" w:rsidR="00FC4CF6" w:rsidRDefault="00FC4CF6" w:rsidP="00FC4CF6">
      <w:pPr>
        <w:pStyle w:val="NoSpacing"/>
        <w:ind w:left="1080"/>
      </w:pPr>
    </w:p>
    <w:p w14:paraId="1E7A49F2" w14:textId="30BA5B52" w:rsidR="00FC4CF6" w:rsidRDefault="00FC4CF6" w:rsidP="00FC4CF6">
      <w:pPr>
        <w:pStyle w:val="NoSpacing"/>
      </w:pPr>
      <w:r>
        <w:t>How?</w:t>
      </w:r>
    </w:p>
    <w:p w14:paraId="1BFF0CEA" w14:textId="026C21B3" w:rsidR="00FC4CF6" w:rsidRDefault="00FC4CF6" w:rsidP="00FC4CF6">
      <w:pPr>
        <w:pStyle w:val="NoSpacing"/>
        <w:numPr>
          <w:ilvl w:val="0"/>
          <w:numId w:val="4"/>
        </w:numPr>
      </w:pPr>
      <w:r>
        <w:t>Show the code perhaps</w:t>
      </w:r>
    </w:p>
    <w:p w14:paraId="3F9A924F" w14:textId="04E9E023" w:rsidR="00FC4CF6" w:rsidRDefault="00FC4CF6" w:rsidP="00FC4CF6">
      <w:pPr>
        <w:pStyle w:val="NoSpacing"/>
      </w:pPr>
      <w:r>
        <w:t>Why?</w:t>
      </w:r>
    </w:p>
    <w:p w14:paraId="1B485125" w14:textId="39039795" w:rsidR="00FC4CF6" w:rsidRDefault="00FC4CF6" w:rsidP="00FC4CF6">
      <w:pPr>
        <w:pStyle w:val="NoSpacing"/>
        <w:numPr>
          <w:ilvl w:val="0"/>
          <w:numId w:val="4"/>
        </w:numPr>
      </w:pPr>
      <w:r>
        <w:t>Again…impact of absence</w:t>
      </w:r>
    </w:p>
    <w:p w14:paraId="568C70B2" w14:textId="4F1CC3BA" w:rsidR="00FC4CF6" w:rsidRDefault="00FC4CF6" w:rsidP="00FC4CF6">
      <w:pPr>
        <w:pStyle w:val="NoSpacing"/>
      </w:pPr>
      <w:r>
        <w:t>When?</w:t>
      </w:r>
    </w:p>
    <w:p w14:paraId="1D8DA71D" w14:textId="74B53F92" w:rsidR="00FC4CF6" w:rsidRDefault="00FC4CF6" w:rsidP="00FC4CF6">
      <w:pPr>
        <w:pStyle w:val="NoSpacing"/>
        <w:numPr>
          <w:ilvl w:val="0"/>
          <w:numId w:val="4"/>
        </w:numPr>
      </w:pPr>
      <w:r>
        <w:t>Shoe the difference between volume of transactions and frequency of backups</w:t>
      </w:r>
    </w:p>
    <w:p w14:paraId="57C51029" w14:textId="09558215" w:rsidR="00FC4CF6" w:rsidRDefault="00FC4CF6" w:rsidP="00FC4CF6">
      <w:pPr>
        <w:pStyle w:val="NoSpacing"/>
      </w:pPr>
      <w:r>
        <w:t>Impact?</w:t>
      </w:r>
    </w:p>
    <w:p w14:paraId="306C1FFF" w14:textId="474361D2" w:rsidR="00FC4CF6" w:rsidRPr="00FC4CF6" w:rsidRDefault="00FC4CF6" w:rsidP="00FC4CF6">
      <w:pPr>
        <w:pStyle w:val="NoSpacing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>
        <w:t xml:space="preserve">Show that you understand the importance of why backups are so important. </w:t>
      </w:r>
    </w:p>
    <w:p w14:paraId="7F0C9891" w14:textId="12EA07D4" w:rsidR="00FC4CF6" w:rsidRPr="00FC4CF6" w:rsidRDefault="00FC4CF6" w:rsidP="00FC4CF6">
      <w:pPr>
        <w:pStyle w:val="NoSpacing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>
        <w:t>What occurs in the absence of backups?</w:t>
      </w:r>
    </w:p>
    <w:p w14:paraId="373B03F1" w14:textId="77777777" w:rsidR="00FC4CF6" w:rsidRPr="00FC4CF6" w:rsidRDefault="00FC4CF6" w:rsidP="00FC4CF6">
      <w:pPr>
        <w:pStyle w:val="NoSpacing"/>
        <w:ind w:left="1080"/>
        <w:rPr>
          <w:rFonts w:ascii="Times New Roman" w:hAnsi="Times New Roman" w:cs="Times New Roman"/>
          <w:sz w:val="20"/>
          <w:szCs w:val="20"/>
        </w:rPr>
      </w:pPr>
    </w:p>
    <w:p w14:paraId="425BC8C5" w14:textId="59DB1326" w:rsidR="008528C8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9B6983">
        <w:rPr>
          <w:rFonts w:ascii="Times New Roman" w:hAnsi="Times New Roman" w:cs="Times New Roman"/>
          <w:sz w:val="20"/>
          <w:szCs w:val="20"/>
        </w:rPr>
        <w:t>Describe the steps presented in lecture in performing proper database troubleshooting.</w:t>
      </w:r>
    </w:p>
    <w:p w14:paraId="24E7DB88" w14:textId="63BE988E" w:rsidR="00FC4CF6" w:rsidRDefault="00FC4CF6" w:rsidP="00FC4CF6">
      <w:pPr>
        <w:pStyle w:val="NoSpacing"/>
      </w:pPr>
      <w:r>
        <w:t>What?</w:t>
      </w:r>
      <w:r>
        <w:t xml:space="preserve"> </w:t>
      </w:r>
    </w:p>
    <w:p w14:paraId="21EF736D" w14:textId="571B3DFA" w:rsidR="00FC4CF6" w:rsidRDefault="00FC4CF6" w:rsidP="00FC4CF6">
      <w:pPr>
        <w:pStyle w:val="NoSpacing"/>
        <w:numPr>
          <w:ilvl w:val="0"/>
          <w:numId w:val="4"/>
        </w:numPr>
      </w:pPr>
      <w:r>
        <w:t xml:space="preserve">When things are running well…what do we do? </w:t>
      </w:r>
    </w:p>
    <w:p w14:paraId="4B2592C3" w14:textId="1BF97549" w:rsidR="00FC4CF6" w:rsidRDefault="00FC4CF6" w:rsidP="00FC4CF6">
      <w:pPr>
        <w:pStyle w:val="NoSpacing"/>
        <w:numPr>
          <w:ilvl w:val="0"/>
          <w:numId w:val="4"/>
        </w:numPr>
      </w:pPr>
      <w:r>
        <w:t>SLA</w:t>
      </w:r>
    </w:p>
    <w:p w14:paraId="4C15401E" w14:textId="3C33E675" w:rsidR="00FC4CF6" w:rsidRDefault="00FC4CF6" w:rsidP="00FC4CF6">
      <w:pPr>
        <w:pStyle w:val="NoSpacing"/>
        <w:numPr>
          <w:ilvl w:val="0"/>
          <w:numId w:val="4"/>
        </w:numPr>
      </w:pPr>
      <w:r>
        <w:t>Protocols/procedures/policies agreed upon with customer</w:t>
      </w:r>
    </w:p>
    <w:p w14:paraId="2E1CE7E1" w14:textId="7843B61F" w:rsidR="00FC4CF6" w:rsidRDefault="00FC4CF6" w:rsidP="00FC4CF6">
      <w:pPr>
        <w:pStyle w:val="NoSpacing"/>
        <w:numPr>
          <w:ilvl w:val="0"/>
          <w:numId w:val="4"/>
        </w:numPr>
      </w:pPr>
      <w:r>
        <w:t>Maintenance</w:t>
      </w:r>
    </w:p>
    <w:p w14:paraId="2D314C62" w14:textId="58AEBEF8" w:rsidR="00FC4CF6" w:rsidRDefault="00FC4CF6" w:rsidP="00FC4CF6">
      <w:pPr>
        <w:pStyle w:val="NoSpacing"/>
      </w:pPr>
      <w:r>
        <w:t>How?</w:t>
      </w:r>
    </w:p>
    <w:p w14:paraId="42E105BD" w14:textId="75877757" w:rsidR="00FC4CF6" w:rsidRDefault="00FC4CF6" w:rsidP="00FC4CF6">
      <w:pPr>
        <w:pStyle w:val="NoSpacing"/>
        <w:numPr>
          <w:ilvl w:val="0"/>
          <w:numId w:val="4"/>
        </w:numPr>
      </w:pPr>
      <w:r>
        <w:t xml:space="preserve">Communication </w:t>
      </w:r>
      <w:r>
        <w:sym w:font="Wingdings" w:char="F0E0"/>
      </w:r>
      <w:r>
        <w:t xml:space="preserve"> no rumors</w:t>
      </w:r>
    </w:p>
    <w:p w14:paraId="68FA3F30" w14:textId="4C517EC6" w:rsidR="00FC4CF6" w:rsidRDefault="00FC4CF6" w:rsidP="00FC4CF6">
      <w:pPr>
        <w:pStyle w:val="NoSpacing"/>
        <w:numPr>
          <w:ilvl w:val="0"/>
          <w:numId w:val="4"/>
        </w:numPr>
      </w:pPr>
      <w:r>
        <w:t xml:space="preserve">Validate </w:t>
      </w:r>
      <w:r>
        <w:sym w:font="Wingdings" w:char="F0E0"/>
      </w:r>
      <w:r>
        <w:t xml:space="preserve"> false alarm?</w:t>
      </w:r>
    </w:p>
    <w:p w14:paraId="6D794C24" w14:textId="4F3E8298" w:rsidR="00FC4CF6" w:rsidRDefault="00FC4CF6" w:rsidP="00FC4CF6">
      <w:pPr>
        <w:pStyle w:val="NoSpacing"/>
        <w:numPr>
          <w:ilvl w:val="0"/>
          <w:numId w:val="4"/>
        </w:numPr>
      </w:pPr>
      <w:r>
        <w:t xml:space="preserve">Communication </w:t>
      </w:r>
      <w:r>
        <w:sym w:font="Wingdings" w:char="F0E0"/>
      </w:r>
      <w:r>
        <w:t xml:space="preserve"> yes/no for being real</w:t>
      </w:r>
    </w:p>
    <w:p w14:paraId="2C24D417" w14:textId="20F79D0C" w:rsidR="00FC4CF6" w:rsidRDefault="00FC4CF6" w:rsidP="00FC4CF6">
      <w:pPr>
        <w:pStyle w:val="NoSpacing"/>
        <w:numPr>
          <w:ilvl w:val="0"/>
          <w:numId w:val="4"/>
        </w:numPr>
      </w:pPr>
      <w:r>
        <w:t xml:space="preserve">Define scope </w:t>
      </w:r>
      <w:r>
        <w:sym w:font="Wingdings" w:char="F0E0"/>
      </w:r>
      <w:r>
        <w:t xml:space="preserve"> delegate to other</w:t>
      </w:r>
      <w:r w:rsidR="00AC7086">
        <w:t xml:space="preserve"> teams to help</w:t>
      </w:r>
    </w:p>
    <w:p w14:paraId="41699213" w14:textId="1BF49EA1" w:rsidR="00AC7086" w:rsidRDefault="00AC7086" w:rsidP="00AC7086">
      <w:pPr>
        <w:pStyle w:val="NoSpacing"/>
        <w:numPr>
          <w:ilvl w:val="0"/>
          <w:numId w:val="4"/>
        </w:numPr>
      </w:pPr>
      <w:r>
        <w:t xml:space="preserve">Communication </w:t>
      </w:r>
      <w:r>
        <w:sym w:font="Wingdings" w:char="F0E0"/>
      </w:r>
      <w:r>
        <w:t xml:space="preserve"> what have we learned</w:t>
      </w:r>
    </w:p>
    <w:p w14:paraId="12763DCA" w14:textId="5656B2B8" w:rsidR="00AC7086" w:rsidRDefault="00AC7086" w:rsidP="00AC7086">
      <w:pPr>
        <w:pStyle w:val="NoSpacing"/>
        <w:numPr>
          <w:ilvl w:val="0"/>
          <w:numId w:val="4"/>
        </w:numPr>
      </w:pPr>
      <w:r>
        <w:t xml:space="preserve">Always writing notes!!! </w:t>
      </w:r>
      <w:r>
        <w:sym w:font="Wingdings" w:char="F0E0"/>
      </w:r>
      <w:r>
        <w:t xml:space="preserve"> fix problem in future </w:t>
      </w:r>
      <w:r>
        <w:sym w:font="Wingdings" w:char="F0E0"/>
      </w:r>
      <w:r>
        <w:t xml:space="preserve"> knowledge base</w:t>
      </w:r>
    </w:p>
    <w:p w14:paraId="1F846EE1" w14:textId="57132F09" w:rsidR="00FC4CF6" w:rsidRDefault="00FC4CF6" w:rsidP="00AC7086">
      <w:pPr>
        <w:pStyle w:val="NoSpacing"/>
      </w:pPr>
      <w:r>
        <w:t>Why?</w:t>
      </w:r>
    </w:p>
    <w:p w14:paraId="16003F38" w14:textId="6B28546A" w:rsidR="00AC7086" w:rsidRDefault="00AC7086" w:rsidP="00AC7086">
      <w:pPr>
        <w:pStyle w:val="NoSpacing"/>
        <w:numPr>
          <w:ilvl w:val="0"/>
          <w:numId w:val="4"/>
        </w:numPr>
      </w:pPr>
      <w:r>
        <w:t>Better over time</w:t>
      </w:r>
    </w:p>
    <w:p w14:paraId="053B59C0" w14:textId="1B86723D" w:rsidR="00AC7086" w:rsidRDefault="00AC7086" w:rsidP="00AC7086">
      <w:pPr>
        <w:pStyle w:val="NoSpacing"/>
        <w:numPr>
          <w:ilvl w:val="0"/>
          <w:numId w:val="4"/>
        </w:numPr>
      </w:pPr>
      <w:r>
        <w:t>Optimized environment</w:t>
      </w:r>
    </w:p>
    <w:p w14:paraId="0FD95AD1" w14:textId="11FECECD" w:rsidR="00AC7086" w:rsidRDefault="00AC7086" w:rsidP="00AC7086">
      <w:pPr>
        <w:pStyle w:val="NoSpacing"/>
        <w:numPr>
          <w:ilvl w:val="0"/>
          <w:numId w:val="4"/>
        </w:numPr>
      </w:pPr>
      <w:r>
        <w:t xml:space="preserve">Reduce errors/risk/data loss </w:t>
      </w:r>
    </w:p>
    <w:p w14:paraId="789C2344" w14:textId="7750405F" w:rsidR="00FC4CF6" w:rsidRDefault="00FC4CF6" w:rsidP="00FC4CF6">
      <w:pPr>
        <w:pStyle w:val="NoSpacing"/>
      </w:pPr>
      <w:r>
        <w:t>When?</w:t>
      </w:r>
    </w:p>
    <w:p w14:paraId="5CC27BAA" w14:textId="49392789" w:rsidR="00AC7086" w:rsidRDefault="00AC7086" w:rsidP="00AC7086">
      <w:pPr>
        <w:pStyle w:val="NoSpacing"/>
        <w:numPr>
          <w:ilvl w:val="0"/>
          <w:numId w:val="4"/>
        </w:numPr>
      </w:pPr>
      <w:r>
        <w:t>Maintenance is on-going always!!</w:t>
      </w:r>
    </w:p>
    <w:p w14:paraId="30AE85DE" w14:textId="2D6030CB" w:rsidR="00AC7086" w:rsidRDefault="00AC7086" w:rsidP="00AC7086">
      <w:pPr>
        <w:pStyle w:val="NoSpacing"/>
        <w:numPr>
          <w:ilvl w:val="0"/>
          <w:numId w:val="4"/>
        </w:numPr>
      </w:pPr>
      <w:r>
        <w:t xml:space="preserve">We fix things at any time </w:t>
      </w:r>
      <w:r>
        <w:sym w:font="Wingdings" w:char="F0E0"/>
      </w:r>
      <w:r>
        <w:t xml:space="preserve"> goal is to get better over time</w:t>
      </w:r>
    </w:p>
    <w:p w14:paraId="76F15AA2" w14:textId="77777777" w:rsidR="00FC4CF6" w:rsidRDefault="00FC4CF6" w:rsidP="00FC4CF6">
      <w:pPr>
        <w:pStyle w:val="NoSpacing"/>
      </w:pPr>
      <w:r>
        <w:t>Impact?</w:t>
      </w:r>
    </w:p>
    <w:p w14:paraId="447A762A" w14:textId="1D73A353" w:rsidR="00FC4CF6" w:rsidRDefault="00AC7086" w:rsidP="00AC708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Data loss/crappy service for customers</w:t>
      </w:r>
    </w:p>
    <w:p w14:paraId="784D7872" w14:textId="61E3A2E0" w:rsidR="00AC7086" w:rsidRPr="00AC7086" w:rsidRDefault="00AC7086" w:rsidP="00AC708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ompany is in jeopardy!</w:t>
      </w:r>
    </w:p>
    <w:p w14:paraId="56320276" w14:textId="1468CA03" w:rsidR="008528C8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9B6983">
        <w:rPr>
          <w:rFonts w:ascii="Times New Roman" w:hAnsi="Times New Roman" w:cs="Times New Roman"/>
          <w:sz w:val="20"/>
          <w:szCs w:val="20"/>
        </w:rPr>
        <w:lastRenderedPageBreak/>
        <w:t>Describe the differences between Online Transaction Processing (OLTP) databases and those that are supporting Data Warehousing or Online Analytical Processing (OLAP).</w:t>
      </w:r>
    </w:p>
    <w:p w14:paraId="131A9A67" w14:textId="093077F0" w:rsidR="00AC7086" w:rsidRDefault="00AC7086" w:rsidP="00AC7086">
      <w:pPr>
        <w:pStyle w:val="NoSpacing"/>
      </w:pPr>
      <w:r>
        <w:t>What</w:t>
      </w:r>
    </w:p>
    <w:p w14:paraId="2375D8C7" w14:textId="2E99A1AC" w:rsidR="00AC7086" w:rsidRDefault="00AC7086" w:rsidP="00AC7086">
      <w:pPr>
        <w:pStyle w:val="NoSpacing"/>
      </w:pPr>
      <w:r>
        <w:tab/>
        <w:t>Write vs READ</w:t>
      </w:r>
    </w:p>
    <w:p w14:paraId="56DC01E6" w14:textId="4DB9874B" w:rsidR="00AC7086" w:rsidRDefault="00AC7086" w:rsidP="00AC7086">
      <w:pPr>
        <w:pStyle w:val="NoSpacing"/>
      </w:pPr>
      <w:r>
        <w:tab/>
        <w:t>Volatile vs dead</w:t>
      </w:r>
    </w:p>
    <w:p w14:paraId="6188357D" w14:textId="16580421" w:rsidR="00AC7086" w:rsidRDefault="00AC7086" w:rsidP="00AC7086">
      <w:pPr>
        <w:pStyle w:val="NoSpacing"/>
      </w:pPr>
      <w:r>
        <w:tab/>
        <w:t>Normalized vs denormalized</w:t>
      </w:r>
    </w:p>
    <w:p w14:paraId="49A33004" w14:textId="621BAB87" w:rsidR="00AC7086" w:rsidRDefault="00AC7086" w:rsidP="00AC7086">
      <w:pPr>
        <w:pStyle w:val="NoSpacing"/>
      </w:pPr>
      <w:r>
        <w:tab/>
        <w:t>Many small bits of data (transaction) vs. few very large updates (loading of DW)</w:t>
      </w:r>
    </w:p>
    <w:p w14:paraId="5A90353B" w14:textId="5F72F5E6" w:rsidR="00AC7086" w:rsidRDefault="00AC7086" w:rsidP="00AC7086">
      <w:pPr>
        <w:pStyle w:val="NoSpacing"/>
      </w:pPr>
      <w:r>
        <w:tab/>
        <w:t>Many users (millions of consumers) vs few users (hundreds of strategic planners/analysts)</w:t>
      </w:r>
    </w:p>
    <w:p w14:paraId="126D5BEC" w14:textId="4E5D8AB5" w:rsidR="00AC7086" w:rsidRDefault="00AC7086" w:rsidP="00AC7086">
      <w:pPr>
        <w:pStyle w:val="NoSpacing"/>
      </w:pPr>
      <w:r>
        <w:tab/>
        <w:t>Short shelf-life (days…weeks?) vs Long shelf life (decades)</w:t>
      </w:r>
    </w:p>
    <w:p w14:paraId="759F22C8" w14:textId="1975E9EB" w:rsidR="00607AC9" w:rsidRDefault="00607AC9" w:rsidP="00AC7086">
      <w:pPr>
        <w:pStyle w:val="NoSpacing"/>
      </w:pPr>
      <w:r>
        <w:tab/>
        <w:t>Relational vs dimensional</w:t>
      </w:r>
    </w:p>
    <w:p w14:paraId="5B9BA008" w14:textId="2CD73EB6" w:rsidR="00607AC9" w:rsidRDefault="00607AC9" w:rsidP="00AC7086">
      <w:pPr>
        <w:pStyle w:val="NoSpacing"/>
      </w:pPr>
    </w:p>
    <w:p w14:paraId="5917CB6B" w14:textId="77777777" w:rsidR="00AC7086" w:rsidRDefault="00AC7086" w:rsidP="00AC7086">
      <w:pPr>
        <w:pStyle w:val="NoSpacing"/>
      </w:pPr>
      <w:r>
        <w:t>Who</w:t>
      </w:r>
    </w:p>
    <w:p w14:paraId="149E23F7" w14:textId="286C7332" w:rsidR="00AC7086" w:rsidRDefault="00AC7086" w:rsidP="00AC7086">
      <w:pPr>
        <w:pStyle w:val="NoSpacing"/>
      </w:pPr>
      <w:r>
        <w:t xml:space="preserve">When </w:t>
      </w:r>
    </w:p>
    <w:p w14:paraId="638BFAF6" w14:textId="0605FA4E" w:rsidR="00AC7086" w:rsidRDefault="00AC7086" w:rsidP="00AC7086">
      <w:pPr>
        <w:pStyle w:val="NoSpacing"/>
        <w:numPr>
          <w:ilvl w:val="0"/>
          <w:numId w:val="4"/>
        </w:numPr>
      </w:pPr>
      <w:r>
        <w:t>OLTP is reactionary…immediate…operations</w:t>
      </w:r>
    </w:p>
    <w:p w14:paraId="2E60373D" w14:textId="38E42A49" w:rsidR="00AC7086" w:rsidRDefault="00AC7086" w:rsidP="00AC7086">
      <w:pPr>
        <w:pStyle w:val="NoSpacing"/>
        <w:numPr>
          <w:ilvl w:val="0"/>
          <w:numId w:val="4"/>
        </w:numPr>
      </w:pPr>
      <w:r>
        <w:t>OLAP is proactive…strategic…marketing</w:t>
      </w:r>
    </w:p>
    <w:p w14:paraId="24370205" w14:textId="3C12F2D3" w:rsidR="00607AC9" w:rsidRDefault="00607AC9" w:rsidP="00AC7086">
      <w:pPr>
        <w:pStyle w:val="NoSpacing"/>
        <w:numPr>
          <w:ilvl w:val="0"/>
          <w:numId w:val="4"/>
        </w:numPr>
      </w:pPr>
      <w:r>
        <w:t xml:space="preserve">All (?) companies need OLTP </w:t>
      </w:r>
      <w:r>
        <w:sym w:font="Wingdings" w:char="F0E0"/>
      </w:r>
      <w:r>
        <w:t xml:space="preserve"> paper-trail of business obligations</w:t>
      </w:r>
    </w:p>
    <w:p w14:paraId="3DFA53CE" w14:textId="47EFB7C7" w:rsidR="00607AC9" w:rsidRDefault="00607AC9" w:rsidP="00AC7086">
      <w:pPr>
        <w:pStyle w:val="NoSpacing"/>
        <w:numPr>
          <w:ilvl w:val="0"/>
          <w:numId w:val="4"/>
        </w:numPr>
      </w:pPr>
      <w:r>
        <w:t xml:space="preserve">Mature organization leverage OLAP </w:t>
      </w:r>
      <w:r>
        <w:sym w:font="Wingdings" w:char="F0E0"/>
      </w:r>
      <w:r>
        <w:t xml:space="preserve"> better understanding of markets/business space</w:t>
      </w:r>
    </w:p>
    <w:p w14:paraId="58D804A5" w14:textId="38356F7D" w:rsidR="00AC7086" w:rsidRDefault="00AC7086" w:rsidP="00AC7086">
      <w:pPr>
        <w:pStyle w:val="NoSpacing"/>
      </w:pPr>
      <w:r>
        <w:t>How</w:t>
      </w:r>
    </w:p>
    <w:p w14:paraId="1DEBD470" w14:textId="43F69B0F" w:rsidR="00AC7086" w:rsidRDefault="00AC7086" w:rsidP="00AC7086">
      <w:pPr>
        <w:pStyle w:val="NoSpacing"/>
      </w:pPr>
      <w:r>
        <w:t>Why</w:t>
      </w:r>
    </w:p>
    <w:p w14:paraId="66A76A02" w14:textId="526A1932" w:rsidR="00AC7086" w:rsidRDefault="00AC7086" w:rsidP="00AC7086">
      <w:pPr>
        <w:pStyle w:val="NoSpacing"/>
      </w:pPr>
      <w:r>
        <w:t>Impact</w:t>
      </w:r>
    </w:p>
    <w:p w14:paraId="4B556D14" w14:textId="7834B7A3" w:rsidR="00607AC9" w:rsidRPr="00AC7086" w:rsidRDefault="00607AC9" w:rsidP="00607AC9">
      <w:pPr>
        <w:pStyle w:val="NoSpacing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>
        <w:t>Goal is to determine if people know the difference between these structures</w:t>
      </w:r>
    </w:p>
    <w:p w14:paraId="27395FE1" w14:textId="4A948150" w:rsidR="00AC7086" w:rsidRDefault="00AC7086" w:rsidP="00AC7086">
      <w:pPr>
        <w:ind w:left="360"/>
      </w:pPr>
    </w:p>
    <w:p w14:paraId="57953AFD" w14:textId="2A7602BF" w:rsidR="008528C8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sz w:val="20"/>
          <w:szCs w:val="20"/>
        </w:rPr>
        <w:t xml:space="preserve">Describe the aspects of a database environment that are considered critical for a database administrator to </w:t>
      </w: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have deep knowledge on.</w:t>
      </w:r>
    </w:p>
    <w:p w14:paraId="0C5410D6" w14:textId="09A7B661" w:rsidR="00607AC9" w:rsidRDefault="00607AC9" w:rsidP="00607AC9">
      <w:pPr>
        <w:pStyle w:val="NoSpacing"/>
      </w:pPr>
      <w:bookmarkStart w:id="0" w:name="_GoBack"/>
      <w:bookmarkEnd w:id="0"/>
      <w:r>
        <w:t>Transactions</w:t>
      </w:r>
    </w:p>
    <w:p w14:paraId="020C6D73" w14:textId="154D4F0F" w:rsidR="00607AC9" w:rsidRDefault="00607AC9" w:rsidP="00607AC9">
      <w:pPr>
        <w:pStyle w:val="NoSpacing"/>
      </w:pPr>
      <w:r>
        <w:t>Data Flow</w:t>
      </w:r>
    </w:p>
    <w:p w14:paraId="51DEBD87" w14:textId="19208E66" w:rsidR="00607AC9" w:rsidRDefault="00607AC9" w:rsidP="00607AC9">
      <w:pPr>
        <w:pStyle w:val="NoSpacing"/>
      </w:pPr>
      <w:r>
        <w:t>Customers</w:t>
      </w:r>
    </w:p>
    <w:p w14:paraId="1103AD6F" w14:textId="2AB034DA" w:rsidR="00607AC9" w:rsidRDefault="00607AC9" w:rsidP="00607AC9">
      <w:pPr>
        <w:pStyle w:val="NoSpacing"/>
      </w:pPr>
      <w:r>
        <w:t>Hardware</w:t>
      </w:r>
    </w:p>
    <w:p w14:paraId="44E84751" w14:textId="70F1712F" w:rsidR="00607AC9" w:rsidRDefault="00607AC9" w:rsidP="00607AC9">
      <w:pPr>
        <w:pStyle w:val="NoSpacing"/>
      </w:pPr>
      <w:r>
        <w:t>Database objects</w:t>
      </w:r>
    </w:p>
    <w:p w14:paraId="2CD63D22" w14:textId="6EA121B9" w:rsidR="00607AC9" w:rsidRDefault="00607AC9" w:rsidP="00607AC9">
      <w:pPr>
        <w:pStyle w:val="NoSpacing"/>
      </w:pPr>
      <w:r>
        <w:t>Skills of other technicians</w:t>
      </w:r>
    </w:p>
    <w:p w14:paraId="3697A900" w14:textId="77777777" w:rsidR="00607AC9" w:rsidRPr="00607AC9" w:rsidRDefault="00607AC9" w:rsidP="00607AC9">
      <w:pPr>
        <w:pStyle w:val="NoSpacing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1304D8C0" w14:textId="0A8A1ED6" w:rsidR="008528C8" w:rsidRPr="009B6983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Describe the preparations a database administrator must take to reduce the risk of data loss.</w:t>
      </w:r>
    </w:p>
    <w:p w14:paraId="6FCDACCA" w14:textId="00B84EE2" w:rsidR="008528C8" w:rsidRPr="009B6983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Name </w:t>
      </w:r>
      <w:r w:rsidR="005B50CE">
        <w:rPr>
          <w:rFonts w:ascii="Times New Roman" w:hAnsi="Times New Roman" w:cs="Times New Roman"/>
          <w:color w:val="000000" w:themeColor="text1"/>
          <w:sz w:val="20"/>
          <w:szCs w:val="20"/>
        </w:rPr>
        <w:t>four</w:t>
      </w: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Dynamic Management Views (DMVs) presented in lecture and describe their use.</w:t>
      </w:r>
    </w:p>
    <w:p w14:paraId="3BFBF340" w14:textId="39B6EFAC" w:rsidR="008528C8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Explain what is meant by 'Fault-Tolerance' and identify three system component examples.</w:t>
      </w:r>
    </w:p>
    <w:p w14:paraId="3A155C79" w14:textId="3F9A0A1B" w:rsidR="005B50CE" w:rsidRPr="005B50CE" w:rsidRDefault="005B50CE" w:rsidP="005B50C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t>High failure rate of new computers in 1950’s – 1990’s</w:t>
      </w:r>
    </w:p>
    <w:p w14:paraId="138281F5" w14:textId="66000C4B" w:rsidR="005B50CE" w:rsidRDefault="005B50CE" w:rsidP="005B50C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Last 20 years pretty good machines </w:t>
      </w:r>
      <w:r w:rsidRPr="005B50CE">
        <w:rPr>
          <w:rFonts w:ascii="Times New Roman" w:hAnsi="Times New Roman" w:cs="Times New Roman"/>
          <w:color w:val="000000" w:themeColor="text1"/>
          <w:sz w:val="20"/>
          <w:szCs w:val="20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fault tolerance everywhere</w:t>
      </w:r>
    </w:p>
    <w:p w14:paraId="2AE4982D" w14:textId="1B1CED4C" w:rsidR="005B50CE" w:rsidRDefault="005B50CE" w:rsidP="005B50C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CPU </w:t>
      </w:r>
      <w:r w:rsidRPr="005B50CE">
        <w:rPr>
          <w:rFonts w:ascii="Times New Roman" w:hAnsi="Times New Roman" w:cs="Times New Roman"/>
          <w:color w:val="000000" w:themeColor="text1"/>
          <w:sz w:val="20"/>
          <w:szCs w:val="20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SMP </w:t>
      </w:r>
    </w:p>
    <w:p w14:paraId="3FC82F30" w14:textId="7B40D5D0" w:rsidR="005B50CE" w:rsidRDefault="005B50CE" w:rsidP="005B50C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RAM </w:t>
      </w:r>
      <w:r w:rsidRPr="005B50CE">
        <w:rPr>
          <w:rFonts w:ascii="Times New Roman" w:hAnsi="Times New Roman" w:cs="Times New Roman"/>
          <w:color w:val="000000" w:themeColor="text1"/>
          <w:sz w:val="20"/>
          <w:szCs w:val="20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DIMMS vs SIMMS</w:t>
      </w:r>
    </w:p>
    <w:p w14:paraId="7AE46A31" w14:textId="2969C8C7" w:rsidR="005B50CE" w:rsidRDefault="005B50CE" w:rsidP="005B50C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RAID </w:t>
      </w:r>
      <w:r w:rsidRPr="005B50CE">
        <w:rPr>
          <w:rFonts w:ascii="Times New Roman" w:hAnsi="Times New Roman" w:cs="Times New Roman"/>
          <w:color w:val="000000" w:themeColor="text1"/>
          <w:sz w:val="20"/>
          <w:szCs w:val="20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Redundancy are hard drive level</w:t>
      </w:r>
    </w:p>
    <w:p w14:paraId="5A4832CA" w14:textId="2BFE8C59" w:rsidR="005B50CE" w:rsidRDefault="005B50CE" w:rsidP="005B50C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Dual Power supply</w:t>
      </w:r>
    </w:p>
    <w:p w14:paraId="37EDABCF" w14:textId="761E287B" w:rsidR="005B50CE" w:rsidRDefault="005B50CE" w:rsidP="005B50C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Database mirroring</w:t>
      </w:r>
    </w:p>
    <w:p w14:paraId="7E03E25A" w14:textId="67D78C99" w:rsidR="005B50CE" w:rsidRDefault="005B50CE" w:rsidP="005B50C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Battery back-ups on CACHE </w:t>
      </w:r>
      <w:r w:rsidRPr="005B50CE">
        <w:rPr>
          <w:rFonts w:ascii="Times New Roman" w:hAnsi="Times New Roman" w:cs="Times New Roman"/>
          <w:color w:val="000000" w:themeColor="text1"/>
          <w:sz w:val="20"/>
          <w:szCs w:val="20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disk controllers | CPU </w:t>
      </w:r>
    </w:p>
    <w:p w14:paraId="3E032596" w14:textId="77777777" w:rsidR="005B50CE" w:rsidRPr="005B50CE" w:rsidRDefault="005B50CE" w:rsidP="005B50CE">
      <w:pPr>
        <w:pStyle w:val="ListParagraph"/>
        <w:ind w:left="1080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4BAFAC40" w14:textId="48FF43B1" w:rsidR="008528C8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Describe the differences between the various types of i</w:t>
      </w:r>
      <w:r w:rsidR="00FE6323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ndexes presented during lecture and identify why each is prefer</w:t>
      </w:r>
      <w:r w:rsidR="00273CEE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red in certain read or write sc</w:t>
      </w:r>
      <w:r w:rsidR="00FE6323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enarios.</w:t>
      </w:r>
    </w:p>
    <w:p w14:paraId="03D4B87E" w14:textId="272D52FC" w:rsidR="005B50CE" w:rsidRDefault="005B50CE" w:rsidP="005B50C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lastRenderedPageBreak/>
        <w:t>Clustered vs non-clustered</w:t>
      </w:r>
    </w:p>
    <w:p w14:paraId="10D55E06" w14:textId="2D258F32" w:rsidR="005B50CE" w:rsidRDefault="005B50CE" w:rsidP="005B50C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How structured differently?</w:t>
      </w:r>
    </w:p>
    <w:p w14:paraId="14F32E75" w14:textId="59658D0B" w:rsidR="005B50CE" w:rsidRDefault="005B50CE" w:rsidP="005B50C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Write out the balanced tree diagram </w:t>
      </w:r>
      <w:r w:rsidRPr="005B50CE">
        <w:rPr>
          <w:rFonts w:ascii="Times New Roman" w:hAnsi="Times New Roman" w:cs="Times New Roman"/>
          <w:color w:val="000000" w:themeColor="text1"/>
          <w:sz w:val="20"/>
          <w:szCs w:val="20"/>
        </w:rPr>
        <w:sym w:font="Wingdings" w:char="F0E0"/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circle where they are different!!</w:t>
      </w:r>
    </w:p>
    <w:p w14:paraId="544F4037" w14:textId="77777777" w:rsidR="005B50CE" w:rsidRDefault="005B50CE" w:rsidP="005B50C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Talk about when/where we want them</w:t>
      </w:r>
    </w:p>
    <w:p w14:paraId="27E0CD84" w14:textId="0EB2877D" w:rsidR="005B50CE" w:rsidRDefault="005B50CE" w:rsidP="005B50CE">
      <w:pPr>
        <w:pStyle w:val="ListParagraph"/>
        <w:numPr>
          <w:ilvl w:val="1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Read vs write environment</w:t>
      </w:r>
    </w:p>
    <w:p w14:paraId="72046F78" w14:textId="5B6AE048" w:rsidR="005B50CE" w:rsidRDefault="005B50CE" w:rsidP="005B50CE">
      <w:pPr>
        <w:pStyle w:val="ListParagraph"/>
        <w:numPr>
          <w:ilvl w:val="1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Clustered index does range search</w:t>
      </w:r>
    </w:p>
    <w:p w14:paraId="2E2B0545" w14:textId="77777777" w:rsidR="005B50CE" w:rsidRPr="005B50CE" w:rsidRDefault="005B50CE" w:rsidP="005B50CE">
      <w:pPr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0AC7DD7F" w14:textId="3BC041A0" w:rsidR="00225987" w:rsidRDefault="00225987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Describe 5 different SQL commands that are considered ‘control of flow’ language.</w:t>
      </w:r>
    </w:p>
    <w:p w14:paraId="59A25D42" w14:textId="37FD5E41" w:rsidR="008967B8" w:rsidRDefault="008967B8" w:rsidP="008967B8">
      <w:pPr>
        <w:pStyle w:val="ListParagraph"/>
        <w:ind w:left="1440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IF..ELSE</w:t>
      </w:r>
    </w:p>
    <w:p w14:paraId="0E15A747" w14:textId="14E3702B" w:rsidR="008967B8" w:rsidRDefault="008967B8" w:rsidP="008967B8">
      <w:pPr>
        <w:pStyle w:val="ListParagraph"/>
        <w:ind w:left="1440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BEGIN..END</w:t>
      </w:r>
      <w:r>
        <w:rPr>
          <w:rFonts w:ascii="Times New Roman" w:hAnsi="Times New Roman" w:cs="Times New Roman"/>
          <w:color w:val="000000" w:themeColor="text1"/>
          <w:sz w:val="20"/>
          <w:szCs w:val="20"/>
        </w:rPr>
        <w:br/>
        <w:t>CASE</w:t>
      </w:r>
    </w:p>
    <w:p w14:paraId="7452D804" w14:textId="32F1DAE4" w:rsidR="008967B8" w:rsidRDefault="008967B8" w:rsidP="008967B8">
      <w:pPr>
        <w:pStyle w:val="ListParagraph"/>
        <w:ind w:left="1440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WHILE</w:t>
      </w:r>
    </w:p>
    <w:p w14:paraId="03671A93" w14:textId="51A0DDA4" w:rsidR="008967B8" w:rsidRDefault="008967B8" w:rsidP="008967B8">
      <w:pPr>
        <w:pStyle w:val="ListParagraph"/>
        <w:ind w:left="1440"/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0"/>
          <w:szCs w:val="20"/>
        </w:rPr>
        <w:t>WAITFOR DELAY |TIME</w:t>
      </w:r>
    </w:p>
    <w:p w14:paraId="2363B645" w14:textId="77777777" w:rsidR="008967B8" w:rsidRPr="009B6983" w:rsidRDefault="008967B8" w:rsidP="008967B8">
      <w:pPr>
        <w:pStyle w:val="ListParagraph"/>
        <w:ind w:left="1440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4A09A7BC" w14:textId="38344863" w:rsidR="00B36EB3" w:rsidRDefault="00B36EB3" w:rsidP="00B36EB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Compare database mirroring, log shipping and replication; when is each the preferred tool of use?</w:t>
      </w:r>
    </w:p>
    <w:p w14:paraId="48C9CF69" w14:textId="77777777" w:rsidR="008967B8" w:rsidRPr="008967B8" w:rsidRDefault="008967B8" w:rsidP="008967B8">
      <w:pPr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10680055" w14:textId="031537D0" w:rsidR="00430793" w:rsidRDefault="00430793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Describe the memory caching algorithm implemented by databases to improve performance.</w:t>
      </w:r>
    </w:p>
    <w:p w14:paraId="1D106FA7" w14:textId="77777777" w:rsidR="00CC21DB" w:rsidRPr="00CC21DB" w:rsidRDefault="00CC21DB" w:rsidP="00CC21DB">
      <w:pPr>
        <w:pStyle w:val="ListParagraph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600AE56D" w14:textId="77777777" w:rsidR="00CC21DB" w:rsidRPr="009B6983" w:rsidRDefault="00CC21DB" w:rsidP="00CC21DB">
      <w:pPr>
        <w:pStyle w:val="ListParagraph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19797F1C" w14:textId="7EC5F236" w:rsidR="00AD76E4" w:rsidRDefault="00E30C10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Explain</w:t>
      </w:r>
      <w:r w:rsidR="00AD76E4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the key characteristics</w:t>
      </w:r>
      <w:r w:rsidR="00CE725D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of a database maintenance plan as presented in lecture.</w:t>
      </w:r>
    </w:p>
    <w:p w14:paraId="0AE9F755" w14:textId="524C3F70" w:rsidR="00CC21DB" w:rsidRPr="00CC21DB" w:rsidRDefault="00CC21DB" w:rsidP="00CC21DB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t>Result of knowing environment</w:t>
      </w:r>
    </w:p>
    <w:p w14:paraId="522A806E" w14:textId="2140ABC6" w:rsidR="00CC21DB" w:rsidRPr="00CC21DB" w:rsidRDefault="00CC21DB" w:rsidP="00CC21DB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t>Geared towards reducing risk to data</w:t>
      </w:r>
    </w:p>
    <w:p w14:paraId="37E170EE" w14:textId="7F4A3256" w:rsidR="00CC21DB" w:rsidRPr="00CC21DB" w:rsidRDefault="00CC21DB" w:rsidP="00CC21DB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t>Document</w:t>
      </w:r>
      <w:r>
        <w:t xml:space="preserve">ed </w:t>
      </w:r>
      <w:r>
        <w:sym w:font="Wingdings" w:char="F0E0"/>
      </w:r>
      <w:r>
        <w:t xml:space="preserve"> easier to on-board </w:t>
      </w:r>
      <w:r>
        <w:sym w:font="Wingdings" w:char="F0E0"/>
      </w:r>
      <w:r>
        <w:t xml:space="preserve"> easier to introduce to new environments</w:t>
      </w:r>
    </w:p>
    <w:p w14:paraId="18B1E6B3" w14:textId="36AA9953" w:rsidR="00CC21DB" w:rsidRPr="00CC21DB" w:rsidRDefault="00CC21DB" w:rsidP="00CC21DB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t xml:space="preserve">Practiced </w:t>
      </w:r>
      <w:r>
        <w:sym w:font="Wingdings" w:char="F0E0"/>
      </w:r>
      <w:r>
        <w:t xml:space="preserve"> only way to get good is do tasks frequently</w:t>
      </w:r>
    </w:p>
    <w:p w14:paraId="07A6DA01" w14:textId="7F9207C8" w:rsidR="00CC21DB" w:rsidRPr="00CC21DB" w:rsidRDefault="00CC21DB" w:rsidP="00CC21DB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t xml:space="preserve">Measured for effectiveness </w:t>
      </w:r>
      <w:r>
        <w:sym w:font="Wingdings" w:char="F0E0"/>
      </w:r>
      <w:r>
        <w:t xml:space="preserve"> why do anything that does not improve operations</w:t>
      </w:r>
    </w:p>
    <w:p w14:paraId="27E2A3CF" w14:textId="77777777" w:rsidR="00CC21DB" w:rsidRPr="00CC21DB" w:rsidRDefault="00CC21DB" w:rsidP="00CC21DB">
      <w:pPr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19797F1D" w14:textId="20416E82" w:rsidR="00A61E44" w:rsidRDefault="00A61E4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Define the different data warehouse design structures:  star schema, snowflake schema, ‘</w:t>
      </w:r>
      <w:r w:rsidR="003E40AA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star flake</w:t>
      </w: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’</w:t>
      </w:r>
      <w:r w:rsidR="00291E8B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schema, </w:t>
      </w:r>
      <w:r w:rsidR="00EB1EE5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fact table, </w:t>
      </w: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dimension table</w:t>
      </w:r>
      <w:r w:rsidR="00EB1EE5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in addition to a ‘measure’</w:t>
      </w: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.</w:t>
      </w:r>
      <w:r w:rsidR="009B6983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</w:t>
      </w:r>
    </w:p>
    <w:p w14:paraId="0939259B" w14:textId="77777777" w:rsidR="00CC21DB" w:rsidRPr="00CC21DB" w:rsidRDefault="00CC21DB" w:rsidP="00CC21DB">
      <w:pPr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710333A9" w14:textId="555D0B61" w:rsidR="00A03919" w:rsidRDefault="00A03919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Explain </w:t>
      </w:r>
      <w:r w:rsidR="00D159CD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what </w:t>
      </w: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an execution plan</w:t>
      </w:r>
      <w:r w:rsidR="00273CEE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 is and what </w:t>
      </w:r>
      <w:r w:rsidR="00D159CD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an administrator </w:t>
      </w:r>
      <w:r w:rsidR="00273CEE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learns from one </w:t>
      </w:r>
      <w:r w:rsidR="00D159CD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to improve performance</w:t>
      </w: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.</w:t>
      </w:r>
    </w:p>
    <w:p w14:paraId="7165A4FC" w14:textId="77777777" w:rsidR="00CC21DB" w:rsidRPr="00CC21DB" w:rsidRDefault="00CC21DB" w:rsidP="00CC21DB">
      <w:pPr>
        <w:pStyle w:val="ListParagraph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6D8A6586" w14:textId="77777777" w:rsidR="00CC21DB" w:rsidRPr="009B6983" w:rsidRDefault="00CC21DB" w:rsidP="00CC21DB">
      <w:pPr>
        <w:pStyle w:val="ListParagraph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1AF45BCE" w14:textId="089D4535" w:rsidR="008528C8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Explain the differences betwe</w:t>
      </w:r>
      <w:r w:rsidR="00273CEE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en an index seek and index scan and address when each is preferred.</w:t>
      </w:r>
    </w:p>
    <w:p w14:paraId="1474B210" w14:textId="77777777" w:rsidR="00CC21DB" w:rsidRPr="009B6983" w:rsidRDefault="00CC21DB" w:rsidP="00CC21DB">
      <w:pPr>
        <w:pStyle w:val="ListParagraph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48481E66" w14:textId="70E5E97B" w:rsidR="00866578" w:rsidRDefault="00866578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Compare the differences between RAID 0, RAID 1, RAID 5 and RAID 0 + 1 or RAID ‘Ten’</w:t>
      </w:r>
    </w:p>
    <w:p w14:paraId="56DBAFA1" w14:textId="77777777" w:rsidR="00EC1EB0" w:rsidRPr="00EC1EB0" w:rsidRDefault="00EC1EB0" w:rsidP="00EC1EB0">
      <w:pPr>
        <w:pStyle w:val="ListParagraph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3F3B092C" w14:textId="77777777" w:rsidR="00EC1EB0" w:rsidRPr="009B6983" w:rsidRDefault="00EC1EB0" w:rsidP="00EC1EB0">
      <w:pPr>
        <w:pStyle w:val="ListParagraph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19797F1E" w14:textId="468C6E50" w:rsidR="00A61E44" w:rsidRDefault="00A61E4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Explain the differences between a Data Warehouse and a Data Mart.</w:t>
      </w:r>
    </w:p>
    <w:p w14:paraId="1470D479" w14:textId="77777777" w:rsidR="00EC1EB0" w:rsidRPr="009B6983" w:rsidRDefault="00EC1EB0" w:rsidP="00EC1EB0">
      <w:pPr>
        <w:pStyle w:val="ListParagraph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19797F1F" w14:textId="5FF65897" w:rsidR="001E42C4" w:rsidRDefault="001E42C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Compare asynchronous communications versus synchronous; which is preferred t</w:t>
      </w:r>
      <w:r w:rsidR="00502F71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o reduce risk of data loss? </w:t>
      </w:r>
    </w:p>
    <w:p w14:paraId="1C9DB06A" w14:textId="77777777" w:rsidR="00EC1EB0" w:rsidRPr="00EC1EB0" w:rsidRDefault="00EC1EB0" w:rsidP="00EC1EB0">
      <w:pPr>
        <w:pStyle w:val="ListParagraph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08B1808F" w14:textId="77777777" w:rsidR="00EC1EB0" w:rsidRPr="009B6983" w:rsidRDefault="00EC1EB0" w:rsidP="00FF1E36">
      <w:pPr>
        <w:pStyle w:val="ListParagraph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483EF1B5" w14:textId="47D9C98A" w:rsidR="00B16151" w:rsidRDefault="00B16151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Name four monitoring tools presented in lecture and identify the best-use of each. </w:t>
      </w:r>
    </w:p>
    <w:p w14:paraId="09159DFC" w14:textId="264DCDF0" w:rsidR="00EC1EB0" w:rsidRPr="00EC1EB0" w:rsidRDefault="00EC1EB0" w:rsidP="00EC1EB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t>Profiler: low-level intended to find details</w:t>
      </w:r>
      <w:r w:rsidR="00FF1E36">
        <w:t xml:space="preserve"> of database activity</w:t>
      </w:r>
    </w:p>
    <w:p w14:paraId="380AC0EB" w14:textId="759FC73B" w:rsidR="00EC1EB0" w:rsidRPr="00EC1EB0" w:rsidRDefault="00EC1EB0" w:rsidP="00EC1EB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t xml:space="preserve">Activity Monitor: high-level </w:t>
      </w:r>
      <w:r>
        <w:sym w:font="Wingdings" w:char="F0E0"/>
      </w:r>
      <w:r>
        <w:t xml:space="preserve"> quickly observe anything obvious</w:t>
      </w:r>
    </w:p>
    <w:p w14:paraId="051BD124" w14:textId="01BD8FD8" w:rsidR="00EC1EB0" w:rsidRPr="00EC1EB0" w:rsidRDefault="00EC1EB0" w:rsidP="00EC1EB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t xml:space="preserve">System Monitor: low-level </w:t>
      </w:r>
      <w:r w:rsidR="00FF1E36">
        <w:t>tool of operating system and hardware activity</w:t>
      </w:r>
    </w:p>
    <w:p w14:paraId="15D92742" w14:textId="02D399D5" w:rsidR="00EC1EB0" w:rsidRPr="00EC1EB0" w:rsidRDefault="00EC1EB0" w:rsidP="00EC1EB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t>Dynamic Management Views</w:t>
      </w:r>
      <w:r w:rsidR="00FF1E36">
        <w:t xml:space="preserve">: low or high-level tool </w:t>
      </w:r>
      <w:r w:rsidR="00FF1E36">
        <w:sym w:font="Wingdings" w:char="F0E0"/>
      </w:r>
      <w:r w:rsidR="00FF1E36">
        <w:t>current state of database</w:t>
      </w:r>
    </w:p>
    <w:p w14:paraId="154A80D4" w14:textId="638E7F4D" w:rsidR="00EC1EB0" w:rsidRPr="00EC1EB0" w:rsidRDefault="00EC1EB0" w:rsidP="00EC1EB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t xml:space="preserve">SQL </w:t>
      </w:r>
      <w:r>
        <w:sym w:font="Wingdings" w:char="F0E0"/>
      </w:r>
      <w:r>
        <w:t xml:space="preserve"> prepared scripts</w:t>
      </w:r>
    </w:p>
    <w:p w14:paraId="6CB68982" w14:textId="461A40AE" w:rsidR="00EC1EB0" w:rsidRPr="00EC1EB0" w:rsidRDefault="00EC1EB0" w:rsidP="00EC1EB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>
        <w:t xml:space="preserve">Task Manager: </w:t>
      </w:r>
      <w:r w:rsidR="00FF1E36">
        <w:t>high-level tool for hardware resources/services</w:t>
      </w:r>
    </w:p>
    <w:p w14:paraId="15387AA3" w14:textId="5D7E75A3" w:rsidR="00EC1EB0" w:rsidRPr="00EC1EB0" w:rsidRDefault="00EC1EB0" w:rsidP="00EC1EB0">
      <w:pPr>
        <w:pStyle w:val="ListParagraph"/>
        <w:ind w:left="1080"/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14:paraId="7181D642" w14:textId="60440971" w:rsidR="00316029" w:rsidRDefault="00F10001" w:rsidP="0079453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9B6983">
        <w:rPr>
          <w:rFonts w:ascii="Times New Roman" w:hAnsi="Times New Roman" w:cs="Times New Roman"/>
          <w:sz w:val="20"/>
          <w:szCs w:val="20"/>
        </w:rPr>
        <w:t>Explain the differences between a page fault, page split, fill factor and checkpoint.</w:t>
      </w:r>
    </w:p>
    <w:p w14:paraId="2D2B0D54" w14:textId="21AA702F" w:rsidR="00FF1E36" w:rsidRDefault="00FF1E36" w:rsidP="00FF1E36"/>
    <w:p w14:paraId="229E7EE3" w14:textId="77777777" w:rsidR="00FF1E36" w:rsidRPr="00FF1E36" w:rsidRDefault="00FF1E36" w:rsidP="00FF1E36">
      <w:pPr>
        <w:rPr>
          <w:rFonts w:ascii="Times New Roman" w:hAnsi="Times New Roman" w:cs="Times New Roman"/>
          <w:sz w:val="20"/>
          <w:szCs w:val="20"/>
        </w:rPr>
      </w:pPr>
    </w:p>
    <w:p w14:paraId="5F0BF1DF" w14:textId="679C4E8D" w:rsidR="001B4C19" w:rsidRDefault="009A14A9" w:rsidP="001B4C19">
      <w:pPr>
        <w:pStyle w:val="NoSpacing"/>
        <w:rPr>
          <w:rFonts w:ascii="Times New Roman" w:hAnsi="Times New Roman" w:cs="Times New Roman"/>
          <w:sz w:val="20"/>
          <w:szCs w:val="20"/>
        </w:rPr>
      </w:pPr>
      <w:r w:rsidRPr="00964A94">
        <w:rPr>
          <w:rFonts w:ascii="Times New Roman" w:hAnsi="Times New Roman" w:cs="Times New Roman"/>
          <w:sz w:val="24"/>
          <w:szCs w:val="24"/>
        </w:rPr>
        <w:t xml:space="preserve">SECTION B: </w:t>
      </w:r>
      <w:r w:rsidR="00E30C10" w:rsidRPr="001B4C19">
        <w:rPr>
          <w:rFonts w:ascii="Times New Roman" w:hAnsi="Times New Roman" w:cs="Times New Roman"/>
          <w:sz w:val="24"/>
          <w:szCs w:val="24"/>
        </w:rPr>
        <w:t xml:space="preserve">SQL </w:t>
      </w:r>
      <w:r w:rsidR="00010EE0">
        <w:rPr>
          <w:rFonts w:ascii="Times New Roman" w:hAnsi="Times New Roman" w:cs="Times New Roman"/>
          <w:sz w:val="24"/>
          <w:szCs w:val="24"/>
        </w:rPr>
        <w:t>codi</w:t>
      </w:r>
      <w:r w:rsidR="00E30C10" w:rsidRPr="001B4C19">
        <w:rPr>
          <w:rFonts w:ascii="Times New Roman" w:hAnsi="Times New Roman" w:cs="Times New Roman"/>
          <w:sz w:val="24"/>
          <w:szCs w:val="24"/>
        </w:rPr>
        <w:t xml:space="preserve">ng </w:t>
      </w:r>
      <w:r w:rsidR="00010EE0">
        <w:rPr>
          <w:rFonts w:ascii="Times New Roman" w:hAnsi="Times New Roman" w:cs="Times New Roman"/>
          <w:sz w:val="24"/>
          <w:szCs w:val="24"/>
        </w:rPr>
        <w:t>UNIVERSITY</w:t>
      </w:r>
      <w:r w:rsidR="008D3017">
        <w:rPr>
          <w:rFonts w:ascii="Times New Roman" w:hAnsi="Times New Roman" w:cs="Times New Roman"/>
          <w:sz w:val="24"/>
          <w:szCs w:val="24"/>
        </w:rPr>
        <w:t xml:space="preserve"> </w:t>
      </w:r>
      <w:r w:rsidR="00010EE0">
        <w:rPr>
          <w:rFonts w:ascii="Times New Roman" w:hAnsi="Times New Roman" w:cs="Times New Roman"/>
          <w:sz w:val="24"/>
          <w:szCs w:val="24"/>
        </w:rPr>
        <w:t xml:space="preserve">database </w:t>
      </w:r>
      <w:r w:rsidR="008D3017">
        <w:rPr>
          <w:rFonts w:ascii="Times New Roman" w:hAnsi="Times New Roman" w:cs="Times New Roman"/>
          <w:sz w:val="24"/>
          <w:szCs w:val="24"/>
        </w:rPr>
        <w:t xml:space="preserve">ERD </w:t>
      </w:r>
      <w:r w:rsidR="008D3017" w:rsidRPr="00964A94">
        <w:rPr>
          <w:rFonts w:ascii="Times New Roman" w:hAnsi="Times New Roman" w:cs="Times New Roman"/>
          <w:color w:val="7030A0"/>
          <w:sz w:val="24"/>
          <w:szCs w:val="24"/>
        </w:rPr>
        <w:t>(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>5 questions</w:t>
      </w:r>
      <w:r w:rsidR="00010EE0">
        <w:rPr>
          <w:rFonts w:ascii="Times New Roman" w:hAnsi="Times New Roman" w:cs="Times New Roman"/>
          <w:color w:val="7030A0"/>
          <w:sz w:val="24"/>
          <w:szCs w:val="24"/>
        </w:rPr>
        <w:t xml:space="preserve"> |</w:t>
      </w:r>
      <w:r w:rsidR="00964A94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 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15 </w:t>
      </w:r>
      <w:r w:rsidR="0042464B">
        <w:rPr>
          <w:rFonts w:ascii="Times New Roman" w:hAnsi="Times New Roman" w:cs="Times New Roman"/>
          <w:color w:val="7030A0"/>
          <w:sz w:val="24"/>
          <w:szCs w:val="24"/>
        </w:rPr>
        <w:t>p</w:t>
      </w:r>
      <w:r w:rsidR="00E30C10" w:rsidRPr="001B4C19">
        <w:rPr>
          <w:rFonts w:ascii="Times New Roman" w:hAnsi="Times New Roman" w:cs="Times New Roman"/>
          <w:color w:val="7030A0"/>
          <w:sz w:val="24"/>
          <w:szCs w:val="24"/>
        </w:rPr>
        <w:t xml:space="preserve">oints </w:t>
      </w:r>
      <w:r w:rsidR="00010EE0">
        <w:rPr>
          <w:rFonts w:ascii="Times New Roman" w:hAnsi="Times New Roman" w:cs="Times New Roman"/>
          <w:color w:val="7030A0"/>
          <w:sz w:val="24"/>
          <w:szCs w:val="24"/>
        </w:rPr>
        <w:t>|</w:t>
      </w:r>
      <w:r w:rsidRPr="001B4C19">
        <w:rPr>
          <w:rFonts w:ascii="Times New Roman" w:hAnsi="Times New Roman" w:cs="Times New Roman"/>
          <w:color w:val="7030A0"/>
          <w:sz w:val="24"/>
          <w:szCs w:val="24"/>
        </w:rPr>
        <w:t xml:space="preserve"> </w:t>
      </w:r>
      <w:r w:rsidR="00BD66D6">
        <w:rPr>
          <w:rFonts w:ascii="Times New Roman" w:hAnsi="Times New Roman" w:cs="Times New Roman"/>
          <w:color w:val="7030A0"/>
          <w:sz w:val="24"/>
          <w:szCs w:val="24"/>
        </w:rPr>
        <w:t>75</w:t>
      </w:r>
      <w:r w:rsidR="00964A94">
        <w:rPr>
          <w:rFonts w:ascii="Times New Roman" w:hAnsi="Times New Roman" w:cs="Times New Roman"/>
          <w:color w:val="7030A0"/>
          <w:sz w:val="24"/>
          <w:szCs w:val="24"/>
        </w:rPr>
        <w:t xml:space="preserve"> minutes)</w:t>
      </w:r>
    </w:p>
    <w:p w14:paraId="2CF14F6F" w14:textId="2486B64A" w:rsidR="004F369A" w:rsidRPr="00AB092E" w:rsidRDefault="00720C25" w:rsidP="004F369A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>Create a</w:t>
      </w:r>
      <w:r w:rsidR="00376AEA" w:rsidRPr="00AB092E">
        <w:rPr>
          <w:rFonts w:ascii="Times New Roman" w:hAnsi="Times New Roman" w:cs="Times New Roman"/>
          <w:sz w:val="20"/>
          <w:szCs w:val="20"/>
        </w:rPr>
        <w:t>t least one</w:t>
      </w:r>
      <w:r w:rsidRPr="00AB092E">
        <w:rPr>
          <w:rFonts w:ascii="Times New Roman" w:hAnsi="Times New Roman" w:cs="Times New Roman"/>
          <w:sz w:val="20"/>
          <w:szCs w:val="20"/>
        </w:rPr>
        <w:t xml:space="preserve"> stored procedure that takes in several parameters of friendly names and INSERTs into </w:t>
      </w:r>
      <w:r w:rsidR="00376AEA" w:rsidRPr="00AB092E">
        <w:rPr>
          <w:rFonts w:ascii="Times New Roman" w:hAnsi="Times New Roman" w:cs="Times New Roman"/>
          <w:sz w:val="20"/>
          <w:szCs w:val="20"/>
        </w:rPr>
        <w:t xml:space="preserve">multiple </w:t>
      </w:r>
      <w:r w:rsidRPr="00AB092E">
        <w:rPr>
          <w:rFonts w:ascii="Times New Roman" w:hAnsi="Times New Roman" w:cs="Times New Roman"/>
          <w:sz w:val="20"/>
          <w:szCs w:val="20"/>
        </w:rPr>
        <w:t>table</w:t>
      </w:r>
      <w:r w:rsidR="00376AEA" w:rsidRPr="00AB092E">
        <w:rPr>
          <w:rFonts w:ascii="Times New Roman" w:hAnsi="Times New Roman" w:cs="Times New Roman"/>
          <w:sz w:val="20"/>
          <w:szCs w:val="20"/>
        </w:rPr>
        <w:t>s</w:t>
      </w:r>
      <w:r w:rsidRPr="00AB092E">
        <w:rPr>
          <w:rFonts w:ascii="Times New Roman" w:hAnsi="Times New Roman" w:cs="Times New Roman"/>
          <w:sz w:val="20"/>
          <w:szCs w:val="20"/>
        </w:rPr>
        <w:t xml:space="preserve"> </w:t>
      </w:r>
      <w:r w:rsidR="00376AEA" w:rsidRPr="00AB092E">
        <w:rPr>
          <w:rFonts w:ascii="Times New Roman" w:hAnsi="Times New Roman" w:cs="Times New Roman"/>
          <w:sz w:val="20"/>
          <w:szCs w:val="20"/>
        </w:rPr>
        <w:t>in an explicit transaction with pr</w:t>
      </w:r>
      <w:r w:rsidR="004F369A" w:rsidRPr="00AB092E">
        <w:rPr>
          <w:rFonts w:ascii="Times New Roman" w:hAnsi="Times New Roman" w:cs="Times New Roman"/>
          <w:sz w:val="20"/>
          <w:szCs w:val="20"/>
        </w:rPr>
        <w:t>oper error-handling</w:t>
      </w:r>
    </w:p>
    <w:p w14:paraId="19797F34" w14:textId="75BCC63C" w:rsidR="00720C25" w:rsidRPr="00AB092E" w:rsidRDefault="00EC1133" w:rsidP="004F369A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 xml:space="preserve">Create at least one business rule </w:t>
      </w:r>
      <w:r w:rsidR="00395A32">
        <w:rPr>
          <w:rFonts w:ascii="Times New Roman" w:hAnsi="Times New Roman" w:cs="Times New Roman"/>
          <w:sz w:val="20"/>
          <w:szCs w:val="20"/>
        </w:rPr>
        <w:t xml:space="preserve">or computed column </w:t>
      </w:r>
      <w:r w:rsidRPr="00AB092E">
        <w:rPr>
          <w:rFonts w:ascii="Times New Roman" w:hAnsi="Times New Roman" w:cs="Times New Roman"/>
          <w:sz w:val="20"/>
          <w:szCs w:val="20"/>
        </w:rPr>
        <w:t>leveraging a function</w:t>
      </w:r>
    </w:p>
    <w:p w14:paraId="256EEB37" w14:textId="283D9A3E" w:rsidR="00166D99" w:rsidRDefault="00166D99" w:rsidP="00303470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>Create at least one stored procedure that call</w:t>
      </w:r>
      <w:r w:rsidR="004F369A" w:rsidRPr="00AB092E">
        <w:rPr>
          <w:rFonts w:ascii="Times New Roman" w:hAnsi="Times New Roman" w:cs="Times New Roman"/>
          <w:sz w:val="20"/>
          <w:szCs w:val="20"/>
        </w:rPr>
        <w:t>s</w:t>
      </w:r>
      <w:r w:rsidRPr="00AB092E">
        <w:rPr>
          <w:rFonts w:ascii="Times New Roman" w:hAnsi="Times New Roman" w:cs="Times New Roman"/>
          <w:sz w:val="20"/>
          <w:szCs w:val="20"/>
        </w:rPr>
        <w:t xml:space="preserve"> a</w:t>
      </w:r>
      <w:r w:rsidR="00841722">
        <w:rPr>
          <w:rFonts w:ascii="Times New Roman" w:hAnsi="Times New Roman" w:cs="Times New Roman"/>
          <w:sz w:val="20"/>
          <w:szCs w:val="20"/>
        </w:rPr>
        <w:t>nother</w:t>
      </w:r>
      <w:r w:rsidRPr="00AB092E">
        <w:rPr>
          <w:rFonts w:ascii="Times New Roman" w:hAnsi="Times New Roman" w:cs="Times New Roman"/>
          <w:sz w:val="20"/>
          <w:szCs w:val="20"/>
        </w:rPr>
        <w:t xml:space="preserve"> stored procedure (‘nested</w:t>
      </w:r>
      <w:r w:rsidR="0076754E" w:rsidRPr="00AB092E">
        <w:rPr>
          <w:rFonts w:ascii="Times New Roman" w:hAnsi="Times New Roman" w:cs="Times New Roman"/>
          <w:sz w:val="20"/>
          <w:szCs w:val="20"/>
        </w:rPr>
        <w:t>’</w:t>
      </w:r>
      <w:r w:rsidRPr="00AB092E">
        <w:rPr>
          <w:rFonts w:ascii="Times New Roman" w:hAnsi="Times New Roman" w:cs="Times New Roman"/>
          <w:sz w:val="20"/>
          <w:szCs w:val="20"/>
        </w:rPr>
        <w:t xml:space="preserve"> stored procedures) leveraging OUTPUT parameter</w:t>
      </w:r>
    </w:p>
    <w:p w14:paraId="5E52FA43" w14:textId="63643C28" w:rsidR="00216BA9" w:rsidRPr="00AB092E" w:rsidRDefault="009B6983" w:rsidP="00303470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reate at least one query that leverages subqueries to answer a complex business question.</w:t>
      </w:r>
    </w:p>
    <w:p w14:paraId="6D73C5E9" w14:textId="3D2588B7" w:rsidR="001B4C19" w:rsidRDefault="004F369A" w:rsidP="001B4C19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>Create at least one complex view (multiple JOINs, GROUP BY, HAVING, CASE)</w:t>
      </w:r>
    </w:p>
    <w:p w14:paraId="63FA9A29" w14:textId="77777777" w:rsidR="001B4C19" w:rsidRDefault="001B4C19" w:rsidP="001B4C19">
      <w:pPr>
        <w:pStyle w:val="NoSpacing"/>
        <w:ind w:left="720"/>
        <w:rPr>
          <w:rFonts w:ascii="Times New Roman" w:hAnsi="Times New Roman" w:cs="Times New Roman"/>
          <w:sz w:val="20"/>
          <w:szCs w:val="20"/>
        </w:rPr>
      </w:pPr>
    </w:p>
    <w:p w14:paraId="1898AB90" w14:textId="77777777" w:rsidR="001B4C19" w:rsidRPr="001B4C19" w:rsidRDefault="001B4C19" w:rsidP="001B4C19">
      <w:pPr>
        <w:pStyle w:val="NoSpacing"/>
        <w:ind w:left="720"/>
        <w:rPr>
          <w:rFonts w:ascii="Times New Roman" w:hAnsi="Times New Roman" w:cs="Times New Roman"/>
          <w:sz w:val="20"/>
          <w:szCs w:val="20"/>
        </w:rPr>
      </w:pPr>
    </w:p>
    <w:p w14:paraId="19797F35" w14:textId="1F42F088" w:rsidR="00720C25" w:rsidRDefault="00720C25" w:rsidP="004F369A">
      <w:pPr>
        <w:pStyle w:val="NoSpacing"/>
        <w:ind w:left="720"/>
        <w:rPr>
          <w:rFonts w:ascii="Times New Roman" w:hAnsi="Times New Roman" w:cs="Times New Roman"/>
        </w:rPr>
      </w:pPr>
    </w:p>
    <w:p w14:paraId="66124927" w14:textId="06056D3E" w:rsidR="002417D7" w:rsidRDefault="002417D7" w:rsidP="004F369A">
      <w:pPr>
        <w:pStyle w:val="NoSpacing"/>
        <w:ind w:left="720"/>
        <w:rPr>
          <w:rFonts w:ascii="Times New Roman" w:hAnsi="Times New Roman" w:cs="Times New Roman"/>
        </w:rPr>
      </w:pPr>
    </w:p>
    <w:p w14:paraId="193C97E7" w14:textId="3AB95BAA" w:rsidR="002417D7" w:rsidRPr="00866578" w:rsidRDefault="002417D7" w:rsidP="004F369A">
      <w:pPr>
        <w:pStyle w:val="NoSpacing"/>
        <w:ind w:left="720"/>
        <w:rPr>
          <w:rFonts w:ascii="Times New Roman" w:hAnsi="Times New Roman" w:cs="Times New Roman"/>
        </w:rPr>
      </w:pPr>
      <w:r>
        <w:object w:dxaOrig="12214" w:dyaOrig="15716" w14:anchorId="198422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601.85pt" o:ole="">
            <v:imagedata r:id="rId9" o:title=""/>
          </v:shape>
          <o:OLEObject Type="Embed" ProgID="Visio.Drawing.11" ShapeID="_x0000_i1025" DrawAspect="Content" ObjectID="_1581842984" r:id="rId10"/>
        </w:object>
      </w:r>
    </w:p>
    <w:sectPr w:rsidR="002417D7" w:rsidRPr="00866578" w:rsidSect="009A14A9">
      <w:headerReference w:type="default" r:id="rId11"/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59C6E89" w14:textId="77777777" w:rsidR="00303470" w:rsidRDefault="00303470" w:rsidP="00AD76E4">
      <w:pPr>
        <w:spacing w:after="0" w:line="240" w:lineRule="auto"/>
      </w:pPr>
      <w:r>
        <w:separator/>
      </w:r>
    </w:p>
  </w:endnote>
  <w:endnote w:type="continuationSeparator" w:id="0">
    <w:p w14:paraId="34C38A0A" w14:textId="77777777" w:rsidR="00303470" w:rsidRDefault="00303470" w:rsidP="00AD76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84AC596" w14:textId="77777777" w:rsidR="00303470" w:rsidRDefault="00303470" w:rsidP="00AD76E4">
      <w:pPr>
        <w:spacing w:after="0" w:line="240" w:lineRule="auto"/>
      </w:pPr>
      <w:r>
        <w:separator/>
      </w:r>
    </w:p>
  </w:footnote>
  <w:footnote w:type="continuationSeparator" w:id="0">
    <w:p w14:paraId="3A1BF68E" w14:textId="77777777" w:rsidR="00303470" w:rsidRDefault="00303470" w:rsidP="00AD76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797F3B" w14:textId="58B01B07" w:rsidR="00AD76E4" w:rsidRPr="00AD76E4" w:rsidRDefault="00AD76E4" w:rsidP="00AD76E4">
    <w:pPr>
      <w:pStyle w:val="Header"/>
      <w:jc w:val="center"/>
      <w:rPr>
        <w:sz w:val="40"/>
        <w:szCs w:val="40"/>
      </w:rPr>
    </w:pPr>
    <w:r w:rsidRPr="00AD76E4">
      <w:rPr>
        <w:sz w:val="40"/>
        <w:szCs w:val="40"/>
      </w:rPr>
      <w:t xml:space="preserve">INFO </w:t>
    </w:r>
    <w:r w:rsidR="00216BA9">
      <w:rPr>
        <w:sz w:val="40"/>
        <w:szCs w:val="40"/>
      </w:rPr>
      <w:t>445</w:t>
    </w:r>
    <w:r w:rsidRPr="00AD76E4">
      <w:rPr>
        <w:sz w:val="40"/>
        <w:szCs w:val="40"/>
      </w:rPr>
      <w:t xml:space="preserve"> Final Exam Study Guid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631460"/>
    <w:multiLevelType w:val="hybridMultilevel"/>
    <w:tmpl w:val="D14A8B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D985E96"/>
    <w:multiLevelType w:val="hybridMultilevel"/>
    <w:tmpl w:val="EE0C05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2206D61"/>
    <w:multiLevelType w:val="hybridMultilevel"/>
    <w:tmpl w:val="13EA53C0"/>
    <w:lvl w:ilvl="0" w:tplc="56F8D482"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69E24872"/>
    <w:multiLevelType w:val="hybridMultilevel"/>
    <w:tmpl w:val="09A093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76E4"/>
    <w:rsid w:val="000078DF"/>
    <w:rsid w:val="000105D4"/>
    <w:rsid w:val="00010EE0"/>
    <w:rsid w:val="00013B40"/>
    <w:rsid w:val="00014F24"/>
    <w:rsid w:val="00015C9E"/>
    <w:rsid w:val="000163A4"/>
    <w:rsid w:val="00017DCD"/>
    <w:rsid w:val="00017FA0"/>
    <w:rsid w:val="00020FE2"/>
    <w:rsid w:val="000218AA"/>
    <w:rsid w:val="00031828"/>
    <w:rsid w:val="000329B5"/>
    <w:rsid w:val="00040233"/>
    <w:rsid w:val="00042A41"/>
    <w:rsid w:val="000507DA"/>
    <w:rsid w:val="00054C30"/>
    <w:rsid w:val="00064CD6"/>
    <w:rsid w:val="000733BC"/>
    <w:rsid w:val="00077A2D"/>
    <w:rsid w:val="00092267"/>
    <w:rsid w:val="000A15E1"/>
    <w:rsid w:val="000C20C1"/>
    <w:rsid w:val="000C4BC6"/>
    <w:rsid w:val="000C600B"/>
    <w:rsid w:val="000C78CB"/>
    <w:rsid w:val="000D37B1"/>
    <w:rsid w:val="000E546C"/>
    <w:rsid w:val="000F2838"/>
    <w:rsid w:val="000F4F50"/>
    <w:rsid w:val="00104E18"/>
    <w:rsid w:val="00105E73"/>
    <w:rsid w:val="00112963"/>
    <w:rsid w:val="001206BB"/>
    <w:rsid w:val="00126861"/>
    <w:rsid w:val="00130858"/>
    <w:rsid w:val="00136829"/>
    <w:rsid w:val="00140D34"/>
    <w:rsid w:val="00144CFE"/>
    <w:rsid w:val="001532CB"/>
    <w:rsid w:val="001536D5"/>
    <w:rsid w:val="00155289"/>
    <w:rsid w:val="001636CF"/>
    <w:rsid w:val="001642F7"/>
    <w:rsid w:val="00166D99"/>
    <w:rsid w:val="001859A6"/>
    <w:rsid w:val="0019412B"/>
    <w:rsid w:val="001A4898"/>
    <w:rsid w:val="001A5035"/>
    <w:rsid w:val="001A5D98"/>
    <w:rsid w:val="001B15C7"/>
    <w:rsid w:val="001B4753"/>
    <w:rsid w:val="001B4C19"/>
    <w:rsid w:val="001C3EC3"/>
    <w:rsid w:val="001C417E"/>
    <w:rsid w:val="001D3BEE"/>
    <w:rsid w:val="001D6195"/>
    <w:rsid w:val="001E192F"/>
    <w:rsid w:val="001E42C4"/>
    <w:rsid w:val="001E44DF"/>
    <w:rsid w:val="001F4DBF"/>
    <w:rsid w:val="00212EFC"/>
    <w:rsid w:val="0021469F"/>
    <w:rsid w:val="00215284"/>
    <w:rsid w:val="00216BA9"/>
    <w:rsid w:val="00221989"/>
    <w:rsid w:val="00225987"/>
    <w:rsid w:val="00230D56"/>
    <w:rsid w:val="002417D7"/>
    <w:rsid w:val="00253FAB"/>
    <w:rsid w:val="00254976"/>
    <w:rsid w:val="002645B7"/>
    <w:rsid w:val="00271E20"/>
    <w:rsid w:val="00273539"/>
    <w:rsid w:val="00273CEE"/>
    <w:rsid w:val="00285080"/>
    <w:rsid w:val="00290D84"/>
    <w:rsid w:val="00291E8B"/>
    <w:rsid w:val="00294D02"/>
    <w:rsid w:val="00296AA2"/>
    <w:rsid w:val="002A1BEE"/>
    <w:rsid w:val="002A5077"/>
    <w:rsid w:val="002A5516"/>
    <w:rsid w:val="002C490B"/>
    <w:rsid w:val="002C6F7B"/>
    <w:rsid w:val="002D27AD"/>
    <w:rsid w:val="002E413F"/>
    <w:rsid w:val="002E4927"/>
    <w:rsid w:val="002E5DF9"/>
    <w:rsid w:val="00303470"/>
    <w:rsid w:val="00303B7A"/>
    <w:rsid w:val="003046EA"/>
    <w:rsid w:val="00305497"/>
    <w:rsid w:val="00316029"/>
    <w:rsid w:val="003207BA"/>
    <w:rsid w:val="0032191B"/>
    <w:rsid w:val="00322773"/>
    <w:rsid w:val="00330928"/>
    <w:rsid w:val="0033589A"/>
    <w:rsid w:val="003412F0"/>
    <w:rsid w:val="00346A35"/>
    <w:rsid w:val="00353270"/>
    <w:rsid w:val="00356DA7"/>
    <w:rsid w:val="003764EA"/>
    <w:rsid w:val="00376AEA"/>
    <w:rsid w:val="003862D8"/>
    <w:rsid w:val="003865FC"/>
    <w:rsid w:val="00395A32"/>
    <w:rsid w:val="00396FC3"/>
    <w:rsid w:val="003A28FC"/>
    <w:rsid w:val="003A6D6E"/>
    <w:rsid w:val="003C5B69"/>
    <w:rsid w:val="003D085F"/>
    <w:rsid w:val="003D12B4"/>
    <w:rsid w:val="003D4B82"/>
    <w:rsid w:val="003E40AA"/>
    <w:rsid w:val="003F0423"/>
    <w:rsid w:val="00403717"/>
    <w:rsid w:val="004108C8"/>
    <w:rsid w:val="00421D0E"/>
    <w:rsid w:val="00423287"/>
    <w:rsid w:val="00423AD1"/>
    <w:rsid w:val="00424542"/>
    <w:rsid w:val="0042464B"/>
    <w:rsid w:val="00427602"/>
    <w:rsid w:val="00430793"/>
    <w:rsid w:val="00431454"/>
    <w:rsid w:val="0043638F"/>
    <w:rsid w:val="00447B07"/>
    <w:rsid w:val="0045286A"/>
    <w:rsid w:val="00461B16"/>
    <w:rsid w:val="00461F3D"/>
    <w:rsid w:val="00462475"/>
    <w:rsid w:val="00465033"/>
    <w:rsid w:val="004731A6"/>
    <w:rsid w:val="004A1F95"/>
    <w:rsid w:val="004A41F4"/>
    <w:rsid w:val="004B559A"/>
    <w:rsid w:val="004B72BE"/>
    <w:rsid w:val="004B7FB9"/>
    <w:rsid w:val="004C5EF0"/>
    <w:rsid w:val="004D031E"/>
    <w:rsid w:val="004D7C0E"/>
    <w:rsid w:val="004F05F4"/>
    <w:rsid w:val="004F369A"/>
    <w:rsid w:val="004F393B"/>
    <w:rsid w:val="004F4242"/>
    <w:rsid w:val="004F6971"/>
    <w:rsid w:val="005001E4"/>
    <w:rsid w:val="00502F71"/>
    <w:rsid w:val="00503FB8"/>
    <w:rsid w:val="00506B91"/>
    <w:rsid w:val="00506CBD"/>
    <w:rsid w:val="00507501"/>
    <w:rsid w:val="00507CD7"/>
    <w:rsid w:val="00513951"/>
    <w:rsid w:val="00522F94"/>
    <w:rsid w:val="00527CE1"/>
    <w:rsid w:val="00527DEE"/>
    <w:rsid w:val="005323F0"/>
    <w:rsid w:val="00536CC3"/>
    <w:rsid w:val="0054033D"/>
    <w:rsid w:val="005447B4"/>
    <w:rsid w:val="005465BC"/>
    <w:rsid w:val="00554874"/>
    <w:rsid w:val="005625B3"/>
    <w:rsid w:val="0056429F"/>
    <w:rsid w:val="00565BD4"/>
    <w:rsid w:val="00577E30"/>
    <w:rsid w:val="00595209"/>
    <w:rsid w:val="00596539"/>
    <w:rsid w:val="005A485D"/>
    <w:rsid w:val="005B01D0"/>
    <w:rsid w:val="005B1708"/>
    <w:rsid w:val="005B50CE"/>
    <w:rsid w:val="005B7617"/>
    <w:rsid w:val="005C2978"/>
    <w:rsid w:val="005C59E4"/>
    <w:rsid w:val="005D7373"/>
    <w:rsid w:val="00601C6E"/>
    <w:rsid w:val="00603187"/>
    <w:rsid w:val="00603956"/>
    <w:rsid w:val="00606C85"/>
    <w:rsid w:val="00607AC9"/>
    <w:rsid w:val="00611257"/>
    <w:rsid w:val="00616AC3"/>
    <w:rsid w:val="0062323F"/>
    <w:rsid w:val="006303CD"/>
    <w:rsid w:val="006332DD"/>
    <w:rsid w:val="00635263"/>
    <w:rsid w:val="006433BA"/>
    <w:rsid w:val="00645A5B"/>
    <w:rsid w:val="00651707"/>
    <w:rsid w:val="00654EA5"/>
    <w:rsid w:val="006574CB"/>
    <w:rsid w:val="00661E56"/>
    <w:rsid w:val="00662A44"/>
    <w:rsid w:val="0066328B"/>
    <w:rsid w:val="00675727"/>
    <w:rsid w:val="00675A28"/>
    <w:rsid w:val="00681095"/>
    <w:rsid w:val="00682CB3"/>
    <w:rsid w:val="006840FB"/>
    <w:rsid w:val="006937A8"/>
    <w:rsid w:val="006A24F9"/>
    <w:rsid w:val="006A4347"/>
    <w:rsid w:val="006C10F7"/>
    <w:rsid w:val="006C1774"/>
    <w:rsid w:val="006C3755"/>
    <w:rsid w:val="006C7EC7"/>
    <w:rsid w:val="006D080B"/>
    <w:rsid w:val="006D64FF"/>
    <w:rsid w:val="006D798B"/>
    <w:rsid w:val="006E11B3"/>
    <w:rsid w:val="006E1EC5"/>
    <w:rsid w:val="006F20FD"/>
    <w:rsid w:val="00703EBD"/>
    <w:rsid w:val="00711647"/>
    <w:rsid w:val="00720C25"/>
    <w:rsid w:val="00723AA8"/>
    <w:rsid w:val="0073024E"/>
    <w:rsid w:val="00741789"/>
    <w:rsid w:val="0076754E"/>
    <w:rsid w:val="00767815"/>
    <w:rsid w:val="007701A9"/>
    <w:rsid w:val="00775DDD"/>
    <w:rsid w:val="007767B7"/>
    <w:rsid w:val="007841E7"/>
    <w:rsid w:val="0078665E"/>
    <w:rsid w:val="00792E9C"/>
    <w:rsid w:val="00794535"/>
    <w:rsid w:val="00796F7B"/>
    <w:rsid w:val="007D0E9F"/>
    <w:rsid w:val="007D1553"/>
    <w:rsid w:val="007D2AF6"/>
    <w:rsid w:val="007D5566"/>
    <w:rsid w:val="007D5F39"/>
    <w:rsid w:val="007E645B"/>
    <w:rsid w:val="007E702B"/>
    <w:rsid w:val="008062F2"/>
    <w:rsid w:val="008104C0"/>
    <w:rsid w:val="00812671"/>
    <w:rsid w:val="00817E42"/>
    <w:rsid w:val="00821D28"/>
    <w:rsid w:val="00823312"/>
    <w:rsid w:val="008251D0"/>
    <w:rsid w:val="008257E3"/>
    <w:rsid w:val="00826D2C"/>
    <w:rsid w:val="0083120E"/>
    <w:rsid w:val="00832EBB"/>
    <w:rsid w:val="00835FFD"/>
    <w:rsid w:val="00841722"/>
    <w:rsid w:val="008513BC"/>
    <w:rsid w:val="008528C8"/>
    <w:rsid w:val="008647AA"/>
    <w:rsid w:val="00866578"/>
    <w:rsid w:val="00873DCB"/>
    <w:rsid w:val="00874BF1"/>
    <w:rsid w:val="00877005"/>
    <w:rsid w:val="00883902"/>
    <w:rsid w:val="00894A25"/>
    <w:rsid w:val="008967B8"/>
    <w:rsid w:val="008A1DAE"/>
    <w:rsid w:val="008A7B49"/>
    <w:rsid w:val="008D0B0E"/>
    <w:rsid w:val="008D1F4D"/>
    <w:rsid w:val="008D3017"/>
    <w:rsid w:val="008D4E2B"/>
    <w:rsid w:val="008D6976"/>
    <w:rsid w:val="008D6C7F"/>
    <w:rsid w:val="008E045B"/>
    <w:rsid w:val="008E11F8"/>
    <w:rsid w:val="008E57A6"/>
    <w:rsid w:val="008F3B8B"/>
    <w:rsid w:val="00902B4F"/>
    <w:rsid w:val="009033F0"/>
    <w:rsid w:val="009053D2"/>
    <w:rsid w:val="0091191C"/>
    <w:rsid w:val="00912AE9"/>
    <w:rsid w:val="009132B7"/>
    <w:rsid w:val="009279EF"/>
    <w:rsid w:val="00932CC2"/>
    <w:rsid w:val="009338C3"/>
    <w:rsid w:val="0094412B"/>
    <w:rsid w:val="00945FE5"/>
    <w:rsid w:val="00963582"/>
    <w:rsid w:val="00964032"/>
    <w:rsid w:val="00964A94"/>
    <w:rsid w:val="00966870"/>
    <w:rsid w:val="00970CDF"/>
    <w:rsid w:val="00971E78"/>
    <w:rsid w:val="00977434"/>
    <w:rsid w:val="009778A9"/>
    <w:rsid w:val="00984F0F"/>
    <w:rsid w:val="00987D52"/>
    <w:rsid w:val="00991BB9"/>
    <w:rsid w:val="009952C5"/>
    <w:rsid w:val="009A14A9"/>
    <w:rsid w:val="009B29A0"/>
    <w:rsid w:val="009B2D2E"/>
    <w:rsid w:val="009B5CF1"/>
    <w:rsid w:val="009B6983"/>
    <w:rsid w:val="009C46FE"/>
    <w:rsid w:val="009D6C83"/>
    <w:rsid w:val="009F4CC3"/>
    <w:rsid w:val="009F533C"/>
    <w:rsid w:val="00A03919"/>
    <w:rsid w:val="00A10DB0"/>
    <w:rsid w:val="00A13106"/>
    <w:rsid w:val="00A15118"/>
    <w:rsid w:val="00A176EB"/>
    <w:rsid w:val="00A232F0"/>
    <w:rsid w:val="00A2688D"/>
    <w:rsid w:val="00A329F6"/>
    <w:rsid w:val="00A372AD"/>
    <w:rsid w:val="00A4282A"/>
    <w:rsid w:val="00A42CC2"/>
    <w:rsid w:val="00A4640A"/>
    <w:rsid w:val="00A46D82"/>
    <w:rsid w:val="00A56B61"/>
    <w:rsid w:val="00A61E44"/>
    <w:rsid w:val="00A671B1"/>
    <w:rsid w:val="00A67569"/>
    <w:rsid w:val="00A71FB3"/>
    <w:rsid w:val="00A75ACD"/>
    <w:rsid w:val="00A75E3A"/>
    <w:rsid w:val="00A775ED"/>
    <w:rsid w:val="00A84CF4"/>
    <w:rsid w:val="00A91B85"/>
    <w:rsid w:val="00A95DC1"/>
    <w:rsid w:val="00AA1735"/>
    <w:rsid w:val="00AA6A56"/>
    <w:rsid w:val="00AA7E44"/>
    <w:rsid w:val="00AB092E"/>
    <w:rsid w:val="00AB153B"/>
    <w:rsid w:val="00AB3635"/>
    <w:rsid w:val="00AC7086"/>
    <w:rsid w:val="00AC7E52"/>
    <w:rsid w:val="00AD065C"/>
    <w:rsid w:val="00AD0941"/>
    <w:rsid w:val="00AD58EE"/>
    <w:rsid w:val="00AD76E4"/>
    <w:rsid w:val="00AE09B5"/>
    <w:rsid w:val="00AE60B2"/>
    <w:rsid w:val="00AE698A"/>
    <w:rsid w:val="00AF7773"/>
    <w:rsid w:val="00B00B61"/>
    <w:rsid w:val="00B042FF"/>
    <w:rsid w:val="00B16151"/>
    <w:rsid w:val="00B1637A"/>
    <w:rsid w:val="00B2062E"/>
    <w:rsid w:val="00B25BE0"/>
    <w:rsid w:val="00B36BF7"/>
    <w:rsid w:val="00B36EB3"/>
    <w:rsid w:val="00B37C6A"/>
    <w:rsid w:val="00B42C5B"/>
    <w:rsid w:val="00B52AD1"/>
    <w:rsid w:val="00B52B0C"/>
    <w:rsid w:val="00B53CC6"/>
    <w:rsid w:val="00B567F8"/>
    <w:rsid w:val="00B578EF"/>
    <w:rsid w:val="00B61D4E"/>
    <w:rsid w:val="00B6223E"/>
    <w:rsid w:val="00B62CAA"/>
    <w:rsid w:val="00B630EF"/>
    <w:rsid w:val="00B65E3F"/>
    <w:rsid w:val="00B720C9"/>
    <w:rsid w:val="00B90C7B"/>
    <w:rsid w:val="00BB4CFE"/>
    <w:rsid w:val="00BB7B56"/>
    <w:rsid w:val="00BC47FC"/>
    <w:rsid w:val="00BC6061"/>
    <w:rsid w:val="00BD66D6"/>
    <w:rsid w:val="00BE2F4B"/>
    <w:rsid w:val="00BE66D3"/>
    <w:rsid w:val="00BF2B3F"/>
    <w:rsid w:val="00BF5297"/>
    <w:rsid w:val="00C00FE2"/>
    <w:rsid w:val="00C15069"/>
    <w:rsid w:val="00C15DEA"/>
    <w:rsid w:val="00C2730A"/>
    <w:rsid w:val="00C348D0"/>
    <w:rsid w:val="00C374CB"/>
    <w:rsid w:val="00C44D7D"/>
    <w:rsid w:val="00C52C11"/>
    <w:rsid w:val="00C52E36"/>
    <w:rsid w:val="00C56BE8"/>
    <w:rsid w:val="00C61E44"/>
    <w:rsid w:val="00C62F1F"/>
    <w:rsid w:val="00C64009"/>
    <w:rsid w:val="00C7186D"/>
    <w:rsid w:val="00C8380D"/>
    <w:rsid w:val="00C87CB9"/>
    <w:rsid w:val="00C94391"/>
    <w:rsid w:val="00C9445F"/>
    <w:rsid w:val="00CB734B"/>
    <w:rsid w:val="00CC21DB"/>
    <w:rsid w:val="00CC7DB1"/>
    <w:rsid w:val="00CD26EA"/>
    <w:rsid w:val="00CD44F3"/>
    <w:rsid w:val="00CE1D4D"/>
    <w:rsid w:val="00CE36B3"/>
    <w:rsid w:val="00CE725D"/>
    <w:rsid w:val="00CF4802"/>
    <w:rsid w:val="00D13949"/>
    <w:rsid w:val="00D1453E"/>
    <w:rsid w:val="00D159CD"/>
    <w:rsid w:val="00D24BC1"/>
    <w:rsid w:val="00D34B66"/>
    <w:rsid w:val="00D41B58"/>
    <w:rsid w:val="00D43156"/>
    <w:rsid w:val="00D43C5C"/>
    <w:rsid w:val="00D4450A"/>
    <w:rsid w:val="00D45AFD"/>
    <w:rsid w:val="00D46DC4"/>
    <w:rsid w:val="00D5318C"/>
    <w:rsid w:val="00D6451C"/>
    <w:rsid w:val="00D64AB5"/>
    <w:rsid w:val="00D801BD"/>
    <w:rsid w:val="00D85B43"/>
    <w:rsid w:val="00D85EC3"/>
    <w:rsid w:val="00D910A3"/>
    <w:rsid w:val="00D93A73"/>
    <w:rsid w:val="00D948F4"/>
    <w:rsid w:val="00DA2BC7"/>
    <w:rsid w:val="00DB113D"/>
    <w:rsid w:val="00DB37E3"/>
    <w:rsid w:val="00DC4D99"/>
    <w:rsid w:val="00DD3318"/>
    <w:rsid w:val="00DD52E2"/>
    <w:rsid w:val="00DE0C8E"/>
    <w:rsid w:val="00DF5E2B"/>
    <w:rsid w:val="00DF7F22"/>
    <w:rsid w:val="00E03D2E"/>
    <w:rsid w:val="00E30C10"/>
    <w:rsid w:val="00E33108"/>
    <w:rsid w:val="00E35CFD"/>
    <w:rsid w:val="00E41CF1"/>
    <w:rsid w:val="00E44A8C"/>
    <w:rsid w:val="00E46464"/>
    <w:rsid w:val="00E55B1B"/>
    <w:rsid w:val="00E953BC"/>
    <w:rsid w:val="00E97177"/>
    <w:rsid w:val="00E972FE"/>
    <w:rsid w:val="00EA1275"/>
    <w:rsid w:val="00EA255D"/>
    <w:rsid w:val="00EB1EE5"/>
    <w:rsid w:val="00EB4863"/>
    <w:rsid w:val="00EB4CFB"/>
    <w:rsid w:val="00EC0BF0"/>
    <w:rsid w:val="00EC10CF"/>
    <w:rsid w:val="00EC1133"/>
    <w:rsid w:val="00EC1EB0"/>
    <w:rsid w:val="00EC3A15"/>
    <w:rsid w:val="00EC7676"/>
    <w:rsid w:val="00EE117F"/>
    <w:rsid w:val="00F00FCA"/>
    <w:rsid w:val="00F02D88"/>
    <w:rsid w:val="00F10001"/>
    <w:rsid w:val="00F35E43"/>
    <w:rsid w:val="00F4480B"/>
    <w:rsid w:val="00F500E7"/>
    <w:rsid w:val="00F5587E"/>
    <w:rsid w:val="00F604E7"/>
    <w:rsid w:val="00F70339"/>
    <w:rsid w:val="00F71132"/>
    <w:rsid w:val="00F77CB2"/>
    <w:rsid w:val="00F8408A"/>
    <w:rsid w:val="00F85E77"/>
    <w:rsid w:val="00F93E91"/>
    <w:rsid w:val="00F96E9E"/>
    <w:rsid w:val="00FA2834"/>
    <w:rsid w:val="00FA3E5A"/>
    <w:rsid w:val="00FB59C6"/>
    <w:rsid w:val="00FC05E6"/>
    <w:rsid w:val="00FC1BBB"/>
    <w:rsid w:val="00FC2A2A"/>
    <w:rsid w:val="00FC2F46"/>
    <w:rsid w:val="00FC4BB4"/>
    <w:rsid w:val="00FC4CF6"/>
    <w:rsid w:val="00FC7CD4"/>
    <w:rsid w:val="00FD05EB"/>
    <w:rsid w:val="00FE105F"/>
    <w:rsid w:val="00FE1934"/>
    <w:rsid w:val="00FE6323"/>
    <w:rsid w:val="00FE7062"/>
    <w:rsid w:val="00FF1E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9797F0F"/>
  <w15:docId w15:val="{67CFDF8E-AF88-4D0F-9ED3-189CADEDC7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8390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D76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76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76E4"/>
  </w:style>
  <w:style w:type="paragraph" w:styleId="Footer">
    <w:name w:val="footer"/>
    <w:basedOn w:val="Normal"/>
    <w:link w:val="FooterChar"/>
    <w:uiPriority w:val="99"/>
    <w:unhideWhenUsed/>
    <w:rsid w:val="00AD76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76E4"/>
  </w:style>
  <w:style w:type="paragraph" w:styleId="NoSpacing">
    <w:name w:val="No Spacing"/>
    <w:uiPriority w:val="1"/>
    <w:qFormat/>
    <w:rsid w:val="00720C2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863</Words>
  <Characters>4921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thay</dc:creator>
  <cp:keywords/>
  <dc:description/>
  <cp:lastModifiedBy>Greg Hay</cp:lastModifiedBy>
  <cp:revision>2</cp:revision>
  <dcterms:created xsi:type="dcterms:W3CDTF">2018-03-06T20:03:00Z</dcterms:created>
  <dcterms:modified xsi:type="dcterms:W3CDTF">2018-03-06T20:03:00Z</dcterms:modified>
</cp:coreProperties>
</file>